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219C" w:rsidRPr="00C9219C" w:rsidRDefault="00C9219C" w:rsidP="00C9219C">
      <w:pPr>
        <w:spacing w:after="0" w:line="240" w:lineRule="auto"/>
        <w:jc w:val="left"/>
        <w:rPr>
          <w:rFonts w:ascii="Calibri" w:eastAsia="Calibri" w:hAnsi="Calibri" w:cs="Times New Roman"/>
          <w:color w:val="000000"/>
          <w:sz w:val="22"/>
          <w:lang w:eastAsia="ru-RU"/>
        </w:rPr>
      </w:pPr>
      <w:r w:rsidRPr="00C9219C">
        <w:rPr>
          <w:rFonts w:ascii="Calibri" w:eastAsia="Times New Roman" w:hAnsi="Calibri" w:cs="Times New Roman"/>
          <w:noProof/>
          <w:color w:val="000000"/>
          <w:sz w:val="22"/>
          <w:lang w:eastAsia="ru-RU"/>
        </w:rPr>
        <w:drawing>
          <wp:inline distT="0" distB="0" distL="0" distR="0" wp14:anchorId="7DFE1E4A" wp14:editId="18DCF1D9">
            <wp:extent cx="5943600" cy="9461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9C" w:rsidRPr="00C9219C" w:rsidRDefault="00C9219C" w:rsidP="00C9219C">
      <w:pPr>
        <w:spacing w:after="0" w:line="0" w:lineRule="atLeast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C9219C">
        <w:rPr>
          <w:rFonts w:eastAsia="Times New Roman" w:cs="Times New Roman"/>
          <w:noProof/>
          <w:color w:val="000000"/>
          <w:szCs w:val="28"/>
          <w:lang w:eastAsia="ru-RU"/>
        </w:rPr>
        <w:t>Колледж космического машиностроения и технологии</w:t>
      </w: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i/>
          <w:color w:val="000000"/>
          <w:sz w:val="22"/>
          <w:lang w:eastAsia="ru-RU"/>
        </w:rPr>
      </w:pPr>
    </w:p>
    <w:p w:rsidR="00C9219C" w:rsidRPr="00C9219C" w:rsidRDefault="00C9219C" w:rsidP="00C9219C">
      <w:pPr>
        <w:tabs>
          <w:tab w:val="left" w:pos="8222"/>
        </w:tabs>
        <w:spacing w:after="0" w:line="240" w:lineRule="auto"/>
        <w:jc w:val="left"/>
        <w:rPr>
          <w:rFonts w:eastAsia="Calibri" w:cs="Times New Roman"/>
          <w:b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/>
        <w:ind w:left="-567"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КУРСОВОЙ ПРОЕКТ</w:t>
      </w:r>
    </w:p>
    <w:p w:rsidR="00C9219C" w:rsidRPr="00C9219C" w:rsidRDefault="00C9219C" w:rsidP="00C00D9E">
      <w:pPr>
        <w:spacing w:after="0"/>
        <w:ind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По дисциплине «Прикладное программирование»</w:t>
      </w:r>
    </w:p>
    <w:p w:rsidR="00C9219C" w:rsidRPr="00C9219C" w:rsidRDefault="00C9219C" w:rsidP="00C00D9E">
      <w:pPr>
        <w:spacing w:after="0"/>
        <w:ind w:left="-567" w:firstLine="567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Тема: «</w:t>
      </w:r>
      <w:r w:rsidR="00F462B3">
        <w:rPr>
          <w:rFonts w:eastAsia="Times New Roman" w:cs="Times New Roman"/>
          <w:b/>
          <w:bCs/>
          <w:color w:val="000000"/>
          <w:szCs w:val="28"/>
          <w:lang w:eastAsia="ru-RU"/>
        </w:rPr>
        <w:t>Приложение для ведения базы данных студентов</w:t>
      </w: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»</w:t>
      </w:r>
      <w:bookmarkStart w:id="0" w:name="_GoBack"/>
      <w:bookmarkEnd w:id="0"/>
    </w:p>
    <w:p w:rsidR="00C9219C" w:rsidRPr="00C9219C" w:rsidRDefault="00C9219C" w:rsidP="00C9219C">
      <w:pPr>
        <w:spacing w:after="0"/>
        <w:ind w:left="-567" w:hanging="142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Выполнил студент: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>
        <w:rPr>
          <w:rFonts w:eastAsia="Times New Roman" w:cs="Times New Roman"/>
          <w:color w:val="000000"/>
          <w:sz w:val="26"/>
          <w:szCs w:val="26"/>
          <w:lang w:eastAsia="ru-RU"/>
        </w:rPr>
        <w:t>Поддубный Даниил Юрьевич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Группа П3-16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(подпись студента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)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оверил преподаватель: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Гусятинер Леонид Борисович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" w:cs="Times New Roman"/>
          <w:color w:val="000000"/>
          <w:sz w:val="27"/>
          <w:szCs w:val="27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 xml:space="preserve">(подпись 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еподавателя</w:t>
      </w: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)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(</w:t>
      </w: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дата сдачи работы)</w:t>
      </w:r>
    </w:p>
    <w:p w:rsidR="00C9219C" w:rsidRPr="00C9219C" w:rsidRDefault="00C9219C" w:rsidP="00C9219C">
      <w:pPr>
        <w:spacing w:after="0" w:line="480" w:lineRule="auto"/>
        <w:ind w:right="-143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611793" w:rsidRDefault="00C9219C" w:rsidP="00C9219C">
      <w:pPr>
        <w:spacing w:line="276" w:lineRule="auto"/>
        <w:jc w:val="center"/>
      </w:pPr>
      <w:r w:rsidRPr="00C9219C">
        <w:rPr>
          <w:rFonts w:eastAsia="Times New Roman" w:cs="Times New Roman"/>
          <w:color w:val="000000"/>
          <w:szCs w:val="28"/>
          <w:lang w:eastAsia="ru-RU"/>
        </w:rPr>
        <w:t>К</w:t>
      </w:r>
      <w:r>
        <w:rPr>
          <w:rFonts w:eastAsia="Times New Roman" w:cs="Times New Roman"/>
          <w:color w:val="000000"/>
          <w:szCs w:val="28"/>
          <w:lang w:eastAsia="ru-RU"/>
        </w:rPr>
        <w:t>оролев, 2020</w:t>
      </w:r>
    </w:p>
    <w:bookmarkStart w:id="1" w:name="_Toc440988901" w:displacedByCustomXml="next"/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20233466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55E7" w:rsidRPr="002C55E7" w:rsidRDefault="002C55E7" w:rsidP="000B18EA">
          <w:pPr>
            <w:pStyle w:val="ac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C55E7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r w:rsidRPr="002C55E7">
            <w:rPr>
              <w:rFonts w:cs="Times New Roman"/>
              <w:b/>
              <w:bCs/>
              <w:szCs w:val="28"/>
            </w:rPr>
            <w:fldChar w:fldCharType="begin"/>
          </w:r>
          <w:r w:rsidRPr="002C55E7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2C55E7">
            <w:rPr>
              <w:rFonts w:cs="Times New Roman"/>
              <w:b/>
              <w:bCs/>
              <w:szCs w:val="28"/>
            </w:rPr>
            <w:fldChar w:fldCharType="separate"/>
          </w:r>
          <w:hyperlink w:anchor="_Toc41240248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ведение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8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49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1. Постановка задачи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9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0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2. Проектирование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0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1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1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Use-case диаграмма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1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2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2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ER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диаграмма таблиц базы данных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2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6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3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3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UML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-диаграмма классов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3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4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3. Разработка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4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5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3.1 </w:t>
            </w:r>
            <w:r w:rsidR="000F27FA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  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Принципы экстремального программировани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5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6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3.2 </w:t>
            </w:r>
            <w:r w:rsidR="000F27FA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  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Используемые сторонние библиотеки для разработки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6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1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7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3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Использование системы контроля версий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7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2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8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4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Описание основных классов программы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8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6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9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4. Эксплуатаци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9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0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1 Требуемое программное и аппаратное обеспечение для работы вашего приложения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0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1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2 Описание установки разработанного приложения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1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2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3 Описание для пользовател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2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3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ывод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3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4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Библиографический список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4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4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50267C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5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Приложение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5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5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Default="002C55E7">
          <w:r w:rsidRPr="002C55E7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Pr="002C55E7" w:rsidRDefault="009A7CFE" w:rsidP="002C55E7">
      <w:pPr>
        <w:pStyle w:val="1"/>
        <w:ind w:firstLine="708"/>
        <w:jc w:val="center"/>
      </w:pPr>
      <w:bookmarkStart w:id="2" w:name="_Toc41240248"/>
      <w:r w:rsidRPr="0080395C">
        <w:lastRenderedPageBreak/>
        <w:t>Введение.</w:t>
      </w:r>
      <w:bookmarkEnd w:id="1"/>
      <w:bookmarkEnd w:id="2"/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данной работе разрабатывается приложение для ведения учета студентов, на каких они обучаются специальностях, в каких группах состоят. Данное приложение может быть использовано в университетах на кафедрах для учета студентов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ервой главе производится постановка задачи, выбираются подходящие технологии для ее реализации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о второй главе выполняется проектирование системы, разработка диаграммы реализуемых функций, разработка схемы базы данных, диаграммы классов приложения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 xml:space="preserve">В третьей главе выполняется разработка приложения, описываются </w:t>
      </w:r>
      <w:r w:rsidR="002613D7">
        <w:rPr>
          <w:szCs w:val="28"/>
        </w:rPr>
        <w:t>сторонние библиотеки,</w:t>
      </w:r>
      <w:r>
        <w:rPr>
          <w:szCs w:val="28"/>
        </w:rPr>
        <w:t xml:space="preserve"> использованные </w:t>
      </w:r>
      <w:r w:rsidR="00F3520A">
        <w:rPr>
          <w:szCs w:val="28"/>
        </w:rPr>
        <w:t>в работе, описываются разработанные классы, также приводится работа с системой контроля версий.</w:t>
      </w:r>
    </w:p>
    <w:p w:rsidR="00F3520A" w:rsidRDefault="00F3520A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оследней главе приводятся руководства по эксплуатации приложения, требования к использованию, руководство по установке и руководство по использованию.</w:t>
      </w:r>
    </w:p>
    <w:p w:rsidR="00F3520A" w:rsidRDefault="00F3520A" w:rsidP="00611793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риложении к отчету имеется полный исходный код разработанной программы.</w:t>
      </w:r>
    </w:p>
    <w:p w:rsidR="009A7CFE" w:rsidRPr="0080395C" w:rsidRDefault="009A7CFE" w:rsidP="002C55E7">
      <w:pPr>
        <w:pStyle w:val="1"/>
        <w:jc w:val="center"/>
      </w:pPr>
      <w:bookmarkStart w:id="3" w:name="_Toc440988902"/>
      <w:bookmarkStart w:id="4" w:name="_Toc41240249"/>
      <w:r w:rsidRPr="00637EA4">
        <w:t xml:space="preserve">Глава 1. </w:t>
      </w:r>
      <w:r w:rsidRPr="0080395C">
        <w:t>Постановка задачи</w:t>
      </w:r>
      <w:bookmarkEnd w:id="3"/>
      <w:bookmarkEnd w:id="4"/>
    </w:p>
    <w:p w:rsidR="00F3520A" w:rsidRPr="009A7CFE" w:rsidRDefault="00F3520A" w:rsidP="00F3520A">
      <w:pPr>
        <w:spacing w:line="312" w:lineRule="auto"/>
        <w:rPr>
          <w:szCs w:val="28"/>
        </w:rPr>
      </w:pPr>
      <w:r>
        <w:rPr>
          <w:szCs w:val="28"/>
        </w:rPr>
        <w:tab/>
        <w:t>Необходимо разработать приложение для ведения учета студентов. В приложении должны иметься следующие возможности:</w:t>
      </w:r>
      <w:r w:rsidRPr="0080395C">
        <w:rPr>
          <w:szCs w:val="28"/>
        </w:rPr>
        <w:t xml:space="preserve"> принять студента на определенную специальность, отчислить за неуспеваемость, перевести со специальности на специальность. Сформировать отчет о том, сколько студентов и на каких специальностях в данный момент обучаются.</w:t>
      </w:r>
      <w:r>
        <w:rPr>
          <w:szCs w:val="28"/>
        </w:rPr>
        <w:t xml:space="preserve"> </w:t>
      </w:r>
      <w:r w:rsidRPr="0080395C">
        <w:rPr>
          <w:szCs w:val="28"/>
        </w:rPr>
        <w:t>Количество студентов по группам.</w:t>
      </w:r>
    </w:p>
    <w:p w:rsidR="002143FB" w:rsidRPr="00E253E8" w:rsidRDefault="00F3520A" w:rsidP="00F3520A">
      <w:pPr>
        <w:spacing w:line="312" w:lineRule="auto"/>
        <w:ind w:firstLine="708"/>
        <w:rPr>
          <w:szCs w:val="28"/>
        </w:rPr>
      </w:pPr>
      <w:r>
        <w:rPr>
          <w:szCs w:val="28"/>
        </w:rPr>
        <w:t>В курсовой работе имеется обязательное и дополнительное задание.</w:t>
      </w:r>
    </w:p>
    <w:p w:rsidR="002143FB" w:rsidRPr="0080395C" w:rsidRDefault="002143FB" w:rsidP="00F3520A">
      <w:pPr>
        <w:ind w:firstLine="708"/>
      </w:pPr>
      <w:r w:rsidRPr="0080395C">
        <w:t xml:space="preserve">Обязательное задание: разработать программное обеспечение по варианту. Для хранения информации использовать БД SQLite, для сохранения отчетов – формат pdf. </w:t>
      </w:r>
    </w:p>
    <w:p w:rsidR="009A7CFE" w:rsidRPr="009A7CFE" w:rsidRDefault="002143FB" w:rsidP="00F3520A">
      <w:pPr>
        <w:ind w:firstLine="708"/>
        <w:rPr>
          <w:szCs w:val="28"/>
        </w:rPr>
      </w:pPr>
      <w:r w:rsidRPr="0080395C">
        <w:lastRenderedPageBreak/>
        <w:t xml:space="preserve">Дополнительное задание: </w:t>
      </w:r>
      <w:r>
        <w:t xml:space="preserve">осуществить выгрузку запрошенных данных из БД в формате XML, используя механизм XML-сериализации и </w:t>
      </w:r>
      <w:r w:rsidRPr="0080395C">
        <w:t xml:space="preserve">вывести на форму график по заданию. </w:t>
      </w:r>
    </w:p>
    <w:p w:rsidR="00F3520A" w:rsidRDefault="00F3520A" w:rsidP="00611793">
      <w:pPr>
        <w:spacing w:line="312" w:lineRule="auto"/>
        <w:rPr>
          <w:szCs w:val="28"/>
        </w:rPr>
      </w:pPr>
      <w:r>
        <w:rPr>
          <w:szCs w:val="28"/>
        </w:rPr>
        <w:tab/>
        <w:t xml:space="preserve">Для реализации будут использоваться </w:t>
      </w:r>
      <w:r>
        <w:rPr>
          <w:szCs w:val="28"/>
          <w:lang w:val="en-US"/>
        </w:rPr>
        <w:t>Visual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F3520A">
        <w:rPr>
          <w:szCs w:val="28"/>
        </w:rPr>
        <w:t xml:space="preserve"> </w:t>
      </w:r>
      <w:r>
        <w:rPr>
          <w:szCs w:val="28"/>
        </w:rPr>
        <w:t xml:space="preserve">и язык программирования </w:t>
      </w:r>
      <w:r>
        <w:rPr>
          <w:szCs w:val="28"/>
          <w:lang w:val="en-US"/>
        </w:rPr>
        <w:t>C</w:t>
      </w:r>
      <w:r w:rsidRPr="00F3520A">
        <w:rPr>
          <w:szCs w:val="28"/>
        </w:rPr>
        <w:t>#.</w:t>
      </w:r>
      <w:r>
        <w:rPr>
          <w:szCs w:val="28"/>
        </w:rPr>
        <w:t xml:space="preserve">  Приложение будет реализовано на </w:t>
      </w:r>
      <w:r>
        <w:rPr>
          <w:szCs w:val="28"/>
          <w:lang w:val="en-US"/>
        </w:rPr>
        <w:t>Windows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Forms</w:t>
      </w:r>
      <w:r>
        <w:rPr>
          <w:szCs w:val="28"/>
        </w:rPr>
        <w:t xml:space="preserve">, для работы с </w:t>
      </w:r>
      <w:r>
        <w:rPr>
          <w:szCs w:val="28"/>
          <w:lang w:val="en-US"/>
        </w:rPr>
        <w:t>pdf</w:t>
      </w:r>
      <w:r w:rsidRPr="00F3520A">
        <w:rPr>
          <w:szCs w:val="28"/>
        </w:rPr>
        <w:t xml:space="preserve"> </w:t>
      </w:r>
      <w:r>
        <w:rPr>
          <w:szCs w:val="28"/>
        </w:rPr>
        <w:t>и базой данных будут использова</w:t>
      </w:r>
      <w:r w:rsidR="00611793">
        <w:rPr>
          <w:szCs w:val="28"/>
        </w:rPr>
        <w:t>ться дополнительные библиотеки.</w:t>
      </w:r>
    </w:p>
    <w:p w:rsidR="00ED6529" w:rsidRDefault="009A7CFE" w:rsidP="002C55E7">
      <w:pPr>
        <w:pStyle w:val="1"/>
        <w:jc w:val="center"/>
      </w:pPr>
      <w:bookmarkStart w:id="5" w:name="_Toc440988903"/>
      <w:bookmarkStart w:id="6" w:name="_Toc41240250"/>
      <w:r w:rsidRPr="0080395C">
        <w:t>Глава 2. Проектирование.</w:t>
      </w:r>
      <w:bookmarkEnd w:id="5"/>
      <w:bookmarkEnd w:id="6"/>
    </w:p>
    <w:p w:rsidR="009A7CFE" w:rsidRDefault="009A7CFE" w:rsidP="002C55E7">
      <w:pPr>
        <w:pStyle w:val="2"/>
        <w:numPr>
          <w:ilvl w:val="1"/>
          <w:numId w:val="15"/>
        </w:numPr>
        <w:jc w:val="center"/>
      </w:pPr>
      <w:bookmarkStart w:id="7" w:name="_Toc440988904"/>
      <w:bookmarkStart w:id="8" w:name="_Toc41240251"/>
      <w:r w:rsidRPr="00ED6529">
        <w:t>Use-case диаграмма</w:t>
      </w:r>
      <w:bookmarkEnd w:id="7"/>
      <w:bookmarkEnd w:id="8"/>
    </w:p>
    <w:p w:rsidR="00F3520A" w:rsidRDefault="00F3520A" w:rsidP="00F3520A">
      <w:pPr>
        <w:ind w:firstLine="708"/>
      </w:pPr>
      <w:r>
        <w:t>Диаграммы вариантов использования описывают взаимоотношения и зависимости между группами вариантов использования и действующих лиц, участвующими в процессе. Диаграммы вариантов использования не предназначены для отображения проекта и не могут описывать внутреннее устройство системы. Диаграммы вариантов использования предназначены для упрощения взаимодействия с будущими пользователями системы, с клиентами, и особенно пригодятся для определения необходимых характеристик системы. Другими словами, диаграммы вариантов использования говорят о том, что система должна делать, не указывая сами применяемые методы.</w:t>
      </w:r>
    </w:p>
    <w:p w:rsidR="00F3520A" w:rsidRDefault="00F3520A" w:rsidP="00F3520A">
      <w:pPr>
        <w:ind w:firstLine="708"/>
      </w:pPr>
      <w:r>
        <w:t>Вариант использования описывает, с точки зрения действующего лица, группу действий в системе, которые приводят к конкретному результату.</w:t>
      </w:r>
      <w:r>
        <w:br/>
        <w:t>Варианты использования являются описаниями типичных взаимодействий между пользователями системы и самой системой. Они отображают внешний интерфейс системы и указывают форму того, что система должна сделать</w:t>
      </w:r>
      <w:r w:rsidR="00C15B40">
        <w:t xml:space="preserve"> </w:t>
      </w:r>
      <w:r w:rsidR="00C15B40" w:rsidRPr="00C15B40">
        <w:t>[</w:t>
      </w:r>
      <w:r w:rsidR="00C15B40">
        <w:t>1</w:t>
      </w:r>
      <w:r w:rsidR="00C15B40" w:rsidRPr="00C15B40">
        <w:t>]</w:t>
      </w:r>
      <w:r>
        <w:t>.</w:t>
      </w:r>
    </w:p>
    <w:p w:rsidR="009C45C5" w:rsidRPr="009C45C5" w:rsidRDefault="009C45C5" w:rsidP="00F3520A">
      <w:pPr>
        <w:ind w:firstLine="708"/>
      </w:pPr>
      <w:r>
        <w:t xml:space="preserve">Диаграмма системы приведена на Рис. 2.1. На диаграмме видны основные возможности взаимодействия пользователя с программой. Пользователь может добавлять/редактировать/удалять данные о студентах, </w:t>
      </w:r>
      <w:r>
        <w:lastRenderedPageBreak/>
        <w:t xml:space="preserve">группах и специальностях. Также имеет возможность получения представления этих данных в виде отчета </w:t>
      </w:r>
      <w:r>
        <w:rPr>
          <w:lang w:val="en-US"/>
        </w:rPr>
        <w:t>pdf</w:t>
      </w:r>
      <w:r>
        <w:t xml:space="preserve">, дампа базы данных в формате </w:t>
      </w:r>
      <w:r>
        <w:rPr>
          <w:lang w:val="en-US"/>
        </w:rPr>
        <w:t>xml</w:t>
      </w:r>
      <w:r>
        <w:t xml:space="preserve"> и графической диаграммы.</w:t>
      </w:r>
    </w:p>
    <w:p w:rsidR="0096248A" w:rsidRDefault="000B18EA" w:rsidP="002C55E7">
      <w:pPr>
        <w:spacing w:line="312" w:lineRule="auto"/>
        <w:jc w:val="center"/>
      </w:pPr>
      <w:r>
        <w:object w:dxaOrig="9707" w:dyaOrig="12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7.25pt" o:ole="">
            <v:imagedata r:id="rId9" o:title=""/>
          </v:shape>
          <o:OLEObject Type="Embed" ProgID="Visio.Drawing.11" ShapeID="_x0000_i1025" DrawAspect="Content" ObjectID="_1651931270" r:id="rId10"/>
        </w:object>
      </w:r>
    </w:p>
    <w:p w:rsidR="009C45C5" w:rsidRDefault="009C45C5" w:rsidP="000B18EA">
      <w:pPr>
        <w:spacing w:line="312" w:lineRule="auto"/>
        <w:jc w:val="center"/>
      </w:pPr>
      <w:r>
        <w:t xml:space="preserve">Рис.2.1 </w:t>
      </w:r>
      <w:r>
        <w:rPr>
          <w:lang w:val="en-US"/>
        </w:rPr>
        <w:t xml:space="preserve">Use-case </w:t>
      </w:r>
      <w:r>
        <w:t>диаграмма</w:t>
      </w:r>
    </w:p>
    <w:p w:rsidR="007A71F4" w:rsidRPr="00AA60C7" w:rsidRDefault="009A7CFE" w:rsidP="00AA60C7">
      <w:pPr>
        <w:pStyle w:val="2"/>
        <w:numPr>
          <w:ilvl w:val="1"/>
          <w:numId w:val="15"/>
        </w:numPr>
        <w:jc w:val="center"/>
      </w:pPr>
      <w:bookmarkStart w:id="9" w:name="_Toc440988905"/>
      <w:bookmarkStart w:id="10" w:name="_Toc41240252"/>
      <w:r w:rsidRPr="00ED6529">
        <w:rPr>
          <w:lang w:val="en-US"/>
        </w:rPr>
        <w:lastRenderedPageBreak/>
        <w:t>ER</w:t>
      </w:r>
      <w:r w:rsidRPr="00ED6529">
        <w:t xml:space="preserve"> ди</w:t>
      </w:r>
      <w:r w:rsidR="00907CC7">
        <w:t>а</w:t>
      </w:r>
      <w:r w:rsidRPr="00ED6529">
        <w:t>грамма таблиц базы данных</w:t>
      </w:r>
      <w:bookmarkEnd w:id="9"/>
      <w:bookmarkEnd w:id="10"/>
    </w:p>
    <w:p w:rsidR="00763901" w:rsidRDefault="00763901" w:rsidP="002002B5">
      <w:pPr>
        <w:ind w:firstLine="708"/>
      </w:pPr>
      <w:r w:rsidRPr="00763901">
        <w:rPr>
          <w:bCs/>
        </w:rPr>
        <w:t>Модель сущность-связь (ER-модель)</w:t>
      </w:r>
      <w:r w:rsidRPr="00763901">
        <w:t xml:space="preserve"> </w:t>
      </w:r>
      <w:r>
        <w:t>– модель данных</w:t>
      </w:r>
      <w:r w:rsidRPr="00763901">
        <w:t>, позволяющая описывать концептуальные схемы предметной области.</w:t>
      </w:r>
      <w:r>
        <w:t xml:space="preserve"> </w:t>
      </w:r>
      <w:r w:rsidRPr="00763901">
        <w:t>ER-модель использует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</w:t>
      </w:r>
      <w:r w:rsidR="007A71F4">
        <w:t xml:space="preserve"> </w:t>
      </w:r>
      <w:r w:rsidR="007A71F4" w:rsidRPr="007A71F4">
        <w:t>[2]</w:t>
      </w:r>
      <w:r w:rsidRPr="00763901">
        <w:t>.</w:t>
      </w:r>
    </w:p>
    <w:p w:rsidR="00763901" w:rsidRDefault="00763901" w:rsidP="00763901">
      <w:pPr>
        <w:ind w:firstLine="708"/>
      </w:pPr>
      <w:r>
        <w:t>Сущность изображается в виде прямоугольника, содержащего её имя, выражаемое существительным. Имя сущности должно быть уникальным в рамках одной модели. При этом, имя сущности – это имя типа, а не конкретного экземпляра данного типа. Экземпляром сущности называется конкретный представитель данной сущности.</w:t>
      </w:r>
    </w:p>
    <w:p w:rsidR="009A7CFE" w:rsidRDefault="00763901" w:rsidP="00763901">
      <w:pPr>
        <w:ind w:firstLine="708"/>
      </w:pPr>
      <w:r>
        <w:t xml:space="preserve">Связь изображается линией, которая связывает две сущности, участвующие в отношении. Степень конца связи указывается графически, множественность связи изображается в виде «вилки» на конце связи. </w:t>
      </w:r>
    </w:p>
    <w:p w:rsidR="00763901" w:rsidRPr="00763901" w:rsidRDefault="00763901" w:rsidP="00763901">
      <w:pPr>
        <w:ind w:firstLine="708"/>
      </w:pPr>
      <w:r>
        <w:t xml:space="preserve"> </w:t>
      </w:r>
      <w:r>
        <w:rPr>
          <w:lang w:val="en-US"/>
        </w:rPr>
        <w:t>Er</w:t>
      </w:r>
      <w:r>
        <w:t>-диаграмма базы данных представлена на Рис. 2.2.</w:t>
      </w:r>
    </w:p>
    <w:p w:rsidR="00E253E8" w:rsidRDefault="00CA1AB2" w:rsidP="002002B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37826" cy="41950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847" cy="4198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02B5" w:rsidRDefault="002002B5" w:rsidP="002002B5">
      <w:pPr>
        <w:spacing w:line="312" w:lineRule="auto"/>
        <w:jc w:val="center"/>
      </w:pPr>
      <w:r>
        <w:rPr>
          <w:szCs w:val="28"/>
        </w:rPr>
        <w:t xml:space="preserve">Рис. 2.2 </w:t>
      </w:r>
      <w:r>
        <w:rPr>
          <w:lang w:val="en-US"/>
        </w:rPr>
        <w:t>Er</w:t>
      </w:r>
      <w:r>
        <w:t>-диаграмма базы данных.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Special</w:t>
      </w:r>
      <w:r w:rsidRPr="002002B5">
        <w:t xml:space="preserve"> – </w:t>
      </w:r>
      <w:r>
        <w:t xml:space="preserve">таблица со специальностями. 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Gr</w:t>
      </w:r>
      <w:r>
        <w:t xml:space="preserve"> – таблица с группами относящимся к специальностям.</w:t>
      </w:r>
      <w:r w:rsidR="007A71F4">
        <w:t xml:space="preserve"> К каждой специальности может принадлежать несколько групп.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Student</w:t>
      </w:r>
      <w:r w:rsidRPr="007A71F4">
        <w:t xml:space="preserve"> – </w:t>
      </w:r>
      <w:r>
        <w:t>таблица со студентами.</w:t>
      </w:r>
    </w:p>
    <w:p w:rsidR="00EC4493" w:rsidRDefault="002002B5" w:rsidP="000B18EA">
      <w:pPr>
        <w:spacing w:after="0" w:line="312" w:lineRule="auto"/>
        <w:ind w:firstLine="708"/>
      </w:pPr>
      <w:r>
        <w:rPr>
          <w:lang w:val="en-US"/>
        </w:rPr>
        <w:t>Studentspec</w:t>
      </w:r>
      <w:r w:rsidRPr="002002B5">
        <w:t xml:space="preserve"> – </w:t>
      </w:r>
      <w:r>
        <w:t>таблица устанавливает однозначное соответствие группа-студент.</w:t>
      </w:r>
      <w:r w:rsidR="007A71F4">
        <w:t xml:space="preserve"> К каждой группе может принадлежать несколько студентов, но студент может принадлежать только к одной группе в один момент времени.</w:t>
      </w:r>
    </w:p>
    <w:p w:rsidR="007A71F4" w:rsidRDefault="009A7CFE" w:rsidP="002C55E7">
      <w:pPr>
        <w:pStyle w:val="2"/>
        <w:numPr>
          <w:ilvl w:val="1"/>
          <w:numId w:val="15"/>
        </w:numPr>
        <w:jc w:val="center"/>
      </w:pPr>
      <w:bookmarkStart w:id="11" w:name="_Toc440988906"/>
      <w:bookmarkStart w:id="12" w:name="_Toc41240253"/>
      <w:r w:rsidRPr="00ED6529">
        <w:rPr>
          <w:lang w:val="en-US"/>
        </w:rPr>
        <w:t>UML</w:t>
      </w:r>
      <w:r w:rsidRPr="00ED6529">
        <w:t xml:space="preserve">-диаграмма </w:t>
      </w:r>
      <w:r w:rsidR="007A71F4">
        <w:t>классов</w:t>
      </w:r>
      <w:bookmarkEnd w:id="11"/>
      <w:bookmarkEnd w:id="12"/>
    </w:p>
    <w:p w:rsidR="00CE1DBF" w:rsidRDefault="00CE1DBF" w:rsidP="00EC4493">
      <w:pPr>
        <w:ind w:firstLine="708"/>
      </w:pPr>
      <w:r>
        <w:t>Диаграммы классов используются при моделировании программных систем наиболее часто. Они являются одной из форм статического описания системы с точки зрения ее проектирования, показывая ее структуру. Диаграмма классов не отображает динамическое поведение объектов изображенных на ней классов. На диаграммах классов показываются классы, интерфейсы и отношения между ними.</w:t>
      </w:r>
    </w:p>
    <w:p w:rsidR="00DE2CC7" w:rsidRDefault="00DE2CC7" w:rsidP="00DE2CC7">
      <w:r>
        <w:lastRenderedPageBreak/>
        <w:tab/>
        <w:t>Класс – это основной строительный блок программных систем. Это понятие присутствует и в ОО языках программирования, то есть между классами UML и программными классами есть соответствие, являющееся основой для автоматической генерации программных кодов или для выполнения реинжиниринга. Каждый класс имеет название, атрибуты и операции. Класс на диаграмме показывается в виде прямоугольника, разделенного на 3 области. В верхней содержится название класса, в средней – описание атрибутов (свойств), в нижней – названия операций – услуг, предоставляемых объектами этого класса.</w:t>
      </w:r>
    </w:p>
    <w:p w:rsidR="00DE2CC7" w:rsidRDefault="00DE2CC7" w:rsidP="00DE2CC7">
      <w:pPr>
        <w:ind w:firstLine="708"/>
      </w:pPr>
      <w:r>
        <w:t>Атрибуты класса определяют состав и структуру данных, хранимых в объектах этого класса. Каждый атрибут имеет имя и тип, определяющий, какие данные он представляет. При реализации объекта в программном коде для атрибутов будет выделена память, необходимая для хранения всех атрибутов, и каждый атрибут будет иметь конкретное значение в любой момент времени работы программы. Объектов одного класса в программе может быть сколь угодно много, все они имеют одинаковый набор атрибутов, описанный в классе, но значения атрибутов у каждого объекта свои и могут изменяться в ходе выполнения программы.</w:t>
      </w:r>
    </w:p>
    <w:p w:rsidR="00DE2CC7" w:rsidRDefault="00DE2CC7" w:rsidP="00DE2CC7">
      <w:pPr>
        <w:ind w:firstLine="708"/>
      </w:pPr>
      <w:r>
        <w:t>Для каждого атрибута класса можно задать видимость (visibility). Эта характеристика показывает, доступен ли атрибут для других классов. В UML определены следующие уровни видимости атрибутов: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Открытый (public) – атрибут виден для любого другого класса (объекта);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Защищенный (protected) – атрибут виден для потомков данного класса;</w:t>
      </w:r>
    </w:p>
    <w:p w:rsidR="00DE2CC7" w:rsidRPr="00EB518B" w:rsidRDefault="00DE2CC7" w:rsidP="00DE2CC7">
      <w:pPr>
        <w:pStyle w:val="a3"/>
        <w:numPr>
          <w:ilvl w:val="0"/>
          <w:numId w:val="20"/>
        </w:numPr>
      </w:pPr>
      <w:r>
        <w:t>Закрытый (private) – атрибут не виден внешними классами (объектами) и может использоваться только объектом, его содержащим.</w:t>
      </w:r>
    </w:p>
    <w:p w:rsidR="00EB518B" w:rsidRPr="00EB518B" w:rsidRDefault="00EB518B" w:rsidP="00EB518B">
      <w:pPr>
        <w:ind w:left="708"/>
      </w:pPr>
      <w:r>
        <w:t xml:space="preserve">Диаграмма классов представлена на Рис 2.3. </w:t>
      </w:r>
    </w:p>
    <w:p w:rsidR="00223B38" w:rsidRDefault="000B18EA" w:rsidP="00EB518B">
      <w:pPr>
        <w:spacing w:line="312" w:lineRule="auto"/>
        <w:jc w:val="center"/>
      </w:pPr>
      <w:r>
        <w:object w:dxaOrig="13368" w:dyaOrig="17046">
          <v:shape id="_x0000_i1026" type="#_x0000_t75" style="width:477.75pt;height:655.5pt" o:ole="">
            <v:imagedata r:id="rId12" o:title=""/>
          </v:shape>
          <o:OLEObject Type="Embed" ProgID="Visio.Drawing.11" ShapeID="_x0000_i1026" DrawAspect="Content" ObjectID="_1651931271" r:id="rId13"/>
        </w:object>
      </w:r>
    </w:p>
    <w:p w:rsidR="00EB518B" w:rsidRPr="00EB518B" w:rsidRDefault="00EB518B" w:rsidP="00EB518B">
      <w:pPr>
        <w:spacing w:line="312" w:lineRule="auto"/>
        <w:jc w:val="center"/>
        <w:rPr>
          <w:szCs w:val="28"/>
        </w:rPr>
      </w:pPr>
      <w:r>
        <w:t xml:space="preserve">Рис. 2.3 </w:t>
      </w:r>
      <w:r>
        <w:rPr>
          <w:lang w:val="en-US"/>
        </w:rPr>
        <w:t>UML</w:t>
      </w:r>
      <w:r w:rsidRPr="00EB518B">
        <w:t xml:space="preserve"> </w:t>
      </w:r>
      <w:r>
        <w:t>диаграмма классов.</w:t>
      </w:r>
    </w:p>
    <w:p w:rsidR="009A7CFE" w:rsidRDefault="009A7CFE" w:rsidP="002C55E7">
      <w:pPr>
        <w:pStyle w:val="1"/>
        <w:jc w:val="center"/>
      </w:pPr>
      <w:bookmarkStart w:id="13" w:name="_Toc440988907"/>
      <w:bookmarkStart w:id="14" w:name="_Toc41240254"/>
      <w:r w:rsidRPr="0080395C">
        <w:lastRenderedPageBreak/>
        <w:t>Глава 3. Разработка</w:t>
      </w:r>
      <w:bookmarkEnd w:id="13"/>
      <w:bookmarkEnd w:id="14"/>
    </w:p>
    <w:p w:rsidR="001D454B" w:rsidRDefault="001D454B" w:rsidP="002C55E7">
      <w:pPr>
        <w:pStyle w:val="2"/>
        <w:jc w:val="center"/>
      </w:pPr>
      <w:bookmarkStart w:id="15" w:name="_Toc440988908"/>
      <w:bookmarkStart w:id="16" w:name="_Toc41240255"/>
      <w:r>
        <w:t>3.1 Принципы экстремального программирования</w:t>
      </w:r>
      <w:bookmarkEnd w:id="15"/>
      <w:bookmarkEnd w:id="16"/>
    </w:p>
    <w:p w:rsidR="001D454B" w:rsidRPr="00EB518B" w:rsidRDefault="00ED6529" w:rsidP="00ED6529">
      <w:pPr>
        <w:spacing w:line="312" w:lineRule="auto"/>
      </w:pPr>
      <w:r>
        <w:rPr>
          <w:szCs w:val="28"/>
        </w:rPr>
        <w:tab/>
      </w:r>
      <w:r>
        <w:t>Название методологии исходит из идеи применить полезные традиционные методы и практики разработки программного обеспечения, подняв их на новый «экстремальный» уровень</w:t>
      </w:r>
      <w:r w:rsidRPr="00ED6529">
        <w:t>[</w:t>
      </w:r>
      <w:r w:rsidR="00EB518B">
        <w:t>4</w:t>
      </w:r>
      <w:r w:rsidRPr="00ED6529">
        <w:t>]</w:t>
      </w:r>
      <w:r>
        <w:t>.</w:t>
      </w:r>
    </w:p>
    <w:p w:rsidR="003A4EDA" w:rsidRPr="003A4EDA" w:rsidRDefault="003A4EDA" w:rsidP="00ED6529">
      <w:pPr>
        <w:spacing w:line="312" w:lineRule="auto"/>
        <w:rPr>
          <w:szCs w:val="28"/>
        </w:rPr>
      </w:pPr>
      <w:r w:rsidRPr="00EB518B">
        <w:tab/>
      </w:r>
      <w:r>
        <w:t>При разработке использовались принцип «Игра в планирование», «</w:t>
      </w:r>
      <w:r w:rsidRPr="003A4EDA">
        <w:t>Непрерывная интеграция</w:t>
      </w:r>
      <w:r>
        <w:t>» и «</w:t>
      </w:r>
      <w:r w:rsidRPr="003A4EDA">
        <w:t>Частые небольшие релизы</w:t>
      </w:r>
      <w:r>
        <w:t>».</w:t>
      </w:r>
    </w:p>
    <w:p w:rsidR="002E0D07" w:rsidRDefault="007C54B6" w:rsidP="003A4EDA">
      <w:pPr>
        <w:spacing w:line="312" w:lineRule="auto"/>
        <w:ind w:firstLine="708"/>
      </w:pPr>
      <w:r>
        <w:t>Осн</w:t>
      </w:r>
      <w:r w:rsidR="003A4EDA">
        <w:t xml:space="preserve">овная цель игры в планирование – </w:t>
      </w:r>
      <w:r>
        <w:t>быстро</w:t>
      </w:r>
      <w:r w:rsidR="003A4EDA">
        <w:t xml:space="preserve"> </w:t>
      </w:r>
      <w:r>
        <w:t xml:space="preserve">сформировать приблизительный план работы и постоянно обновлять его по мере того, как условия задачи становятся всё более чёткими. Артефактами игры в планирование является набор бумажных карточек, на которых записаны пожелания заказчика (customer stories), и приблизительный план работы по выпуску следующих одной или нескольких небольших версий продукта. Критическим фактором, благодаря которому такой стиль планирования оказывается эффективным, является то, что в данном случае заказчик отвечает за принятие бизнес-решений, а команда разработчиков отвечает за принятие технических решений. </w:t>
      </w:r>
    </w:p>
    <w:p w:rsidR="003A4EDA" w:rsidRDefault="002E0D07" w:rsidP="003A4EDA">
      <w:pPr>
        <w:ind w:firstLine="708"/>
      </w:pPr>
      <w:r>
        <w:rPr>
          <w:rStyle w:val="mw-headline"/>
        </w:rPr>
        <w:t>Непрерывная интеграция</w:t>
      </w:r>
      <w:r w:rsidR="003A4EDA">
        <w:rPr>
          <w:rStyle w:val="mw-headline"/>
        </w:rPr>
        <w:t xml:space="preserve"> – если</w:t>
      </w:r>
      <w:r>
        <w:t xml:space="preserve"> выполнять интеграцию разрабатываемой системы достаточно часто, то можно избежать большей части связанных с этим проблем. В традиционных методиках интеграция, как правило, выполняется в самом конце работы над продуктом, когда считается, что все составные части разрабатываемой системы полностью готовы. </w:t>
      </w:r>
    </w:p>
    <w:p w:rsidR="002E0D07" w:rsidRDefault="002E0D07" w:rsidP="003A4EDA">
      <w:pPr>
        <w:ind w:firstLine="708"/>
      </w:pPr>
      <w:r>
        <w:rPr>
          <w:rStyle w:val="mw-headline"/>
        </w:rPr>
        <w:t>Частые небольшие релизы</w:t>
      </w:r>
      <w:r w:rsidR="003A4EDA">
        <w:rPr>
          <w:rStyle w:val="mw-headline"/>
        </w:rPr>
        <w:t xml:space="preserve"> – в</w:t>
      </w:r>
      <w:r>
        <w:t>ерсии</w:t>
      </w:r>
      <w:r w:rsidR="003A4EDA">
        <w:t xml:space="preserve"> </w:t>
      </w:r>
      <w:r>
        <w:t>(releases) продукта должны поступать в эксплуатацию как можно чаще. Работа над каждой версией должна занимать как можно меньше времени. При этом каждая версия должна быть достаточно осмысленной с точки зрения полезности для бизнеса.</w:t>
      </w:r>
    </w:p>
    <w:p w:rsidR="002E0D07" w:rsidRDefault="003A4EDA" w:rsidP="002E0D07">
      <w:pPr>
        <w:spacing w:line="312" w:lineRule="auto"/>
      </w:pPr>
      <w:r>
        <w:tab/>
      </w:r>
      <w:r w:rsidR="00017E8E">
        <w:t xml:space="preserve">При разработке приложения был составлен приблизительный план работ, который в процессе дополнялся и изменялся. После создания каждой </w:t>
      </w:r>
      <w:r w:rsidR="00017E8E">
        <w:lastRenderedPageBreak/>
        <w:t>небольшой функции она интегрировалась в приложение и тестировалась. Тем самым выполнялся и принцип частых небольших релизов, поскольку после ввода каждой новой функции приложение было работоспособным и его можно было использовать.</w:t>
      </w:r>
    </w:p>
    <w:p w:rsidR="00DA105A" w:rsidRPr="00DA105A" w:rsidRDefault="00DA105A" w:rsidP="00DA105A">
      <w:pPr>
        <w:spacing w:line="312" w:lineRule="auto"/>
        <w:rPr>
          <w:sz w:val="30"/>
          <w:szCs w:val="30"/>
        </w:rPr>
      </w:pPr>
    </w:p>
    <w:p w:rsidR="00017E8E" w:rsidRDefault="00ED6529" w:rsidP="000B18EA">
      <w:pPr>
        <w:pStyle w:val="2"/>
        <w:jc w:val="center"/>
      </w:pPr>
      <w:bookmarkStart w:id="17" w:name="_Toc440988909"/>
      <w:bookmarkStart w:id="18" w:name="_Toc41240256"/>
      <w:r>
        <w:t>3.</w:t>
      </w:r>
      <w:r w:rsidR="00017E8E">
        <w:t>2</w:t>
      </w:r>
      <w:r>
        <w:t xml:space="preserve"> </w:t>
      </w:r>
      <w:r w:rsidR="007C54B6" w:rsidRPr="00DA105A">
        <w:t>Используемые сторонние библиотеки для разработки</w:t>
      </w:r>
      <w:bookmarkEnd w:id="17"/>
      <w:bookmarkEnd w:id="18"/>
    </w:p>
    <w:p w:rsidR="007C54B6" w:rsidRPr="007C54B6" w:rsidRDefault="007C54B6" w:rsidP="00017E8E">
      <w:pPr>
        <w:ind w:firstLine="708"/>
      </w:pPr>
      <w:r w:rsidRPr="007C54B6">
        <w:t xml:space="preserve">Для реализации базы данных в приложении используется </w:t>
      </w:r>
      <w:r w:rsidRPr="007C54B6">
        <w:rPr>
          <w:lang w:val="en-US"/>
        </w:rPr>
        <w:t>SQLite</w:t>
      </w:r>
      <w:r w:rsidRPr="007C54B6">
        <w:t>. Это компактная встраиваемая реляционная база данных. Слово «встраиваемый» (embedded) означает, что SQLite не использует парадигму клиент-сервер, то есть движок SQLite не является отдельно работающим процессом, с которым взаимодействует программа, а предоставляет библиотеку, с которой программа компонуется и движок становится составной частью программы. Таким образом, в качестве протокола обмена используются вызовы функций (API) библиотеки SQLite. Такой подход уменьшает накладные расходы, время отклика и упрощает программу. SQLite хранит всю базу данных (включая определения, таблицы, индексы и данные) в единственном стандартном файле на том компьютере, на котором исполняется программа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Хотя сама библиотека написана на языке C, однако существует множество оболочек, позволяющих использовать ее в связке с другими языками программирования, включая C#. Наиболее актуальным решением для использования функционала SQLite в связке с C# является провайдер ADO.NET, разрабатываемый непосредственно командой проекта SQLite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добавления библиотеки к проекту был использован менеджер пакетов </w:t>
      </w:r>
      <w:r w:rsidRPr="007C54B6">
        <w:rPr>
          <w:szCs w:val="28"/>
          <w:lang w:val="en-US"/>
        </w:rPr>
        <w:t>NuGet</w:t>
      </w:r>
      <w:r w:rsidRPr="007C54B6">
        <w:rPr>
          <w:szCs w:val="28"/>
        </w:rPr>
        <w:t xml:space="preserve"> для </w:t>
      </w:r>
      <w:r w:rsidRPr="007C54B6">
        <w:rPr>
          <w:szCs w:val="28"/>
          <w:lang w:val="en-US"/>
        </w:rPr>
        <w:t>Visual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Studio</w:t>
      </w:r>
      <w:r w:rsidRPr="007C54B6">
        <w:rPr>
          <w:szCs w:val="28"/>
        </w:rPr>
        <w:t xml:space="preserve">, для установки использовалась команда: </w:t>
      </w:r>
    </w:p>
    <w:p w:rsidR="007C54B6" w:rsidRPr="007C54B6" w:rsidRDefault="007C54B6" w:rsidP="007C54B6">
      <w:pPr>
        <w:pStyle w:val="a3"/>
        <w:spacing w:line="312" w:lineRule="auto"/>
        <w:ind w:left="0"/>
        <w:jc w:val="center"/>
        <w:rPr>
          <w:szCs w:val="28"/>
          <w:lang w:val="en-US"/>
        </w:rPr>
      </w:pPr>
      <w:r w:rsidRPr="007C54B6">
        <w:rPr>
          <w:rStyle w:val="HTML"/>
          <w:rFonts w:eastAsiaTheme="minorHAnsi"/>
          <w:lang w:val="en-US"/>
        </w:rPr>
        <w:t>PM&gt; Install-Package System.Data.SQLite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сохранения отчета в формате </w:t>
      </w:r>
      <w:r w:rsidRPr="007C54B6">
        <w:rPr>
          <w:szCs w:val="28"/>
          <w:lang w:val="en-US"/>
        </w:rPr>
        <w:t>pdf</w:t>
      </w:r>
      <w:r w:rsidRPr="007C54B6">
        <w:rPr>
          <w:szCs w:val="28"/>
        </w:rPr>
        <w:t xml:space="preserve"> использовалась библиотека PDFsharp [1]. Для ее добавления в проект необходимо ее скачать архив с сайта и добавить ссылки на библиотеки (Рис </w:t>
      </w:r>
      <w:r w:rsidR="0013110A">
        <w:rPr>
          <w:szCs w:val="28"/>
        </w:rPr>
        <w:t>3.1</w:t>
      </w:r>
      <w:r w:rsidRPr="007C54B6">
        <w:rPr>
          <w:szCs w:val="28"/>
        </w:rPr>
        <w:t xml:space="preserve">). Библиотека предназначена для платформы </w:t>
      </w:r>
      <w:r w:rsidRPr="007C54B6">
        <w:rPr>
          <w:szCs w:val="28"/>
          <w:lang w:val="en-US"/>
        </w:rPr>
        <w:t>net</w:t>
      </w:r>
      <w:r w:rsidRPr="007C54B6">
        <w:rPr>
          <w:szCs w:val="28"/>
        </w:rPr>
        <w:t xml:space="preserve"> и есть две версии: для </w:t>
      </w:r>
      <w:r w:rsidRPr="007C54B6">
        <w:rPr>
          <w:szCs w:val="28"/>
          <w:lang w:val="en-US"/>
        </w:rPr>
        <w:t>wpf</w:t>
      </w:r>
      <w:r w:rsidRPr="007C54B6">
        <w:rPr>
          <w:szCs w:val="28"/>
        </w:rPr>
        <w:t xml:space="preserve"> и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 xml:space="preserve">, поскольку </w:t>
      </w:r>
      <w:r w:rsidRPr="007C54B6">
        <w:rPr>
          <w:szCs w:val="28"/>
        </w:rPr>
        <w:lastRenderedPageBreak/>
        <w:t xml:space="preserve">разрабатываемая программа использует </w:t>
      </w:r>
      <w:r w:rsidRPr="007C54B6">
        <w:rPr>
          <w:szCs w:val="28"/>
          <w:lang w:val="en-US"/>
        </w:rPr>
        <w:t>windows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forms</w:t>
      </w:r>
      <w:r w:rsidRPr="007C54B6">
        <w:rPr>
          <w:szCs w:val="28"/>
        </w:rPr>
        <w:t xml:space="preserve">, то выбран вариант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>.</w:t>
      </w:r>
    </w:p>
    <w:p w:rsidR="007C54B6" w:rsidRPr="007C54B6" w:rsidRDefault="007C54B6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001523" cy="3927489"/>
            <wp:effectExtent l="19050" t="0" r="8627" b="0"/>
            <wp:docPr id="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036" cy="3928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54B6" w:rsidRPr="007C54B6" w:rsidRDefault="0013110A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szCs w:val="28"/>
        </w:rPr>
        <w:t>Рис. 3.1</w:t>
      </w:r>
    </w:p>
    <w:p w:rsidR="007C54B6" w:rsidRPr="007C54B6" w:rsidRDefault="007C54B6" w:rsidP="007C54B6">
      <w:pPr>
        <w:spacing w:line="312" w:lineRule="auto"/>
        <w:rPr>
          <w:sz w:val="30"/>
          <w:szCs w:val="30"/>
        </w:rPr>
      </w:pPr>
    </w:p>
    <w:p w:rsidR="00EB518B" w:rsidRDefault="00AD0B35" w:rsidP="000B18EA">
      <w:pPr>
        <w:pStyle w:val="2"/>
        <w:numPr>
          <w:ilvl w:val="1"/>
          <w:numId w:val="18"/>
        </w:numPr>
        <w:jc w:val="center"/>
      </w:pPr>
      <w:bookmarkStart w:id="19" w:name="_Toc440988910"/>
      <w:bookmarkStart w:id="20" w:name="_Toc41240257"/>
      <w:r>
        <w:t xml:space="preserve"> </w:t>
      </w:r>
      <w:r w:rsidR="00EB518B">
        <w:t>Использование системы контроля версий</w:t>
      </w:r>
      <w:bookmarkEnd w:id="19"/>
      <w:bookmarkEnd w:id="20"/>
    </w:p>
    <w:p w:rsidR="00EB518B" w:rsidRPr="0060200B" w:rsidRDefault="00877CB6" w:rsidP="00877CB6">
      <w:pPr>
        <w:ind w:firstLine="708"/>
      </w:pPr>
      <w:r>
        <w:t xml:space="preserve">При разработке приложения использовалась система контроля версий </w:t>
      </w:r>
      <w:r>
        <w:rPr>
          <w:lang w:val="en-US"/>
        </w:rPr>
        <w:t>Git</w:t>
      </w:r>
      <w:r w:rsidRPr="00877CB6">
        <w:t xml:space="preserve">. </w:t>
      </w:r>
      <w:r>
        <w:t>Система контроля версий (СКВ) –</w:t>
      </w:r>
      <w:r w:rsidRPr="00877CB6">
        <w:t xml:space="preserve"> </w:t>
      </w:r>
      <w:r>
        <w:t>это</w:t>
      </w:r>
      <w:r w:rsidRPr="0060200B">
        <w:t xml:space="preserve"> </w:t>
      </w:r>
      <w:r>
        <w:t>система, регистрирующая изменения в одном или нескольких файлах с тем, чтобы в дальнейшем была возможность вернуться к определённым старым версиям этих файлов.</w:t>
      </w:r>
    </w:p>
    <w:p w:rsidR="0060200B" w:rsidRPr="0060200B" w:rsidRDefault="0060200B" w:rsidP="00877CB6">
      <w:pPr>
        <w:ind w:firstLine="708"/>
      </w:pPr>
      <w:r>
        <w:rPr>
          <w:lang w:val="en-US"/>
        </w:rPr>
        <w:t>Git</w:t>
      </w:r>
      <w:r w:rsidRPr="0060200B">
        <w:t xml:space="preserve"> </w:t>
      </w:r>
      <w:r>
        <w:t xml:space="preserve">предлагает использование как командной консоли, так и графической оболочки, кроме того при работе в </w:t>
      </w:r>
      <w:r>
        <w:rPr>
          <w:lang w:val="en-US"/>
        </w:rPr>
        <w:t>Visual</w:t>
      </w:r>
      <w:r w:rsidRPr="0060200B">
        <w:t xml:space="preserve"> </w:t>
      </w:r>
      <w:r>
        <w:rPr>
          <w:lang w:val="en-US"/>
        </w:rPr>
        <w:t>Studio</w:t>
      </w:r>
      <w:r w:rsidRPr="0060200B">
        <w:t xml:space="preserve"> </w:t>
      </w:r>
      <w:r>
        <w:t>можно использовать инструменты самой среды для фиксации изменений (Рис. 3.2). При наличии изменений в каких-либо файлах, в окне обозревателя решений рядом с файлом появляется красная галочка. При вызове контекстного меню, необходимо выбрать пункт Зафиксировать.</w:t>
      </w:r>
    </w:p>
    <w:p w:rsidR="0060200B" w:rsidRDefault="0060200B" w:rsidP="0060200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17565" cy="4951730"/>
            <wp:effectExtent l="1905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495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ис.3.2 Изменения в файле</w:t>
      </w:r>
    </w:p>
    <w:p w:rsidR="00753E86" w:rsidRDefault="00753E86" w:rsidP="00753E86">
      <w:r>
        <w:tab/>
        <w:t xml:space="preserve">После этого будет открыто окно, в котором отобразятся все файлы, которые были выбраны для фиксации и будет предложено ввести комментарий к комиту (Рис.3.3). </w:t>
      </w:r>
    </w:p>
    <w:p w:rsidR="00753E86" w:rsidRDefault="00753E86" w:rsidP="00753E86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68568" cy="2165230"/>
            <wp:effectExtent l="19050" t="0" r="3082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3081" b="345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787" cy="216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Default="00753E86" w:rsidP="00753E86">
      <w:pPr>
        <w:jc w:val="center"/>
      </w:pPr>
      <w:r>
        <w:t>Рис.3.3 Фиксация изменений</w:t>
      </w:r>
    </w:p>
    <w:p w:rsidR="00753E86" w:rsidRDefault="00753E86" w:rsidP="00753E86">
      <w:r>
        <w:lastRenderedPageBreak/>
        <w:tab/>
        <w:t xml:space="preserve">Для работы с оболочками </w:t>
      </w:r>
      <w:r>
        <w:rPr>
          <w:lang w:val="en-US"/>
        </w:rPr>
        <w:t>Git</w:t>
      </w:r>
      <w:r>
        <w:t xml:space="preserve">, необходимо перейти в директорию проекта и с помощью контекстного меню запустить консольную или оконную программу (Рис.3.4). </w:t>
      </w:r>
    </w:p>
    <w:p w:rsidR="00753E86" w:rsidRDefault="00753E86" w:rsidP="00753E86">
      <w:r>
        <w:rPr>
          <w:noProof/>
          <w:lang w:eastAsia="ru-RU"/>
        </w:rPr>
        <w:drawing>
          <wp:inline distT="0" distB="0" distL="0" distR="0">
            <wp:extent cx="5940425" cy="3589338"/>
            <wp:effectExtent l="1905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9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 xml:space="preserve">Рис.3.4 Просмотр измененного файла в </w:t>
      </w:r>
      <w:r>
        <w:rPr>
          <w:lang w:val="en-US"/>
        </w:rPr>
        <w:t>Git</w:t>
      </w:r>
      <w:r w:rsidRPr="00753E86">
        <w:t xml:space="preserve"> </w:t>
      </w:r>
      <w:r>
        <w:rPr>
          <w:lang w:val="en-US"/>
        </w:rPr>
        <w:t>GUI</w:t>
      </w:r>
      <w:r w:rsidRPr="00753E86">
        <w:t>.</w:t>
      </w:r>
    </w:p>
    <w:p w:rsidR="00753E86" w:rsidRPr="00637EA4" w:rsidRDefault="00753E86" w:rsidP="00753E86">
      <w:pPr>
        <w:ind w:firstLine="708"/>
      </w:pPr>
      <w:r>
        <w:t>В ней также можно посмотреть все измененные файлы и зафиксировать изменения. Также в ней можно отобразить дерево фиксаций и перейти к нужной при необходимости (Рис.3.5).</w:t>
      </w:r>
    </w:p>
    <w:p w:rsidR="00753E86" w:rsidRDefault="00F0186A" w:rsidP="00753E8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9579"/>
            <wp:effectExtent l="1905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9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>Рис.3.5 Просмотр дерева изменений</w:t>
      </w:r>
    </w:p>
    <w:p w:rsidR="00DA105A" w:rsidRDefault="00DA105A" w:rsidP="00DA105A">
      <w:pPr>
        <w:spacing w:line="312" w:lineRule="auto"/>
      </w:pPr>
    </w:p>
    <w:p w:rsidR="00E17695" w:rsidRDefault="00E17695">
      <w:pPr>
        <w:spacing w:line="276" w:lineRule="auto"/>
        <w:jc w:val="left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:rsidR="007C54B6" w:rsidRDefault="00AA60C7" w:rsidP="002C55E7">
      <w:pPr>
        <w:pStyle w:val="2"/>
        <w:numPr>
          <w:ilvl w:val="1"/>
          <w:numId w:val="18"/>
        </w:numPr>
        <w:jc w:val="center"/>
        <w:rPr>
          <w:rFonts w:eastAsia="Times New Roman" w:cs="Times New Roman"/>
          <w:color w:val="auto"/>
        </w:rPr>
      </w:pPr>
      <w:bookmarkStart w:id="21" w:name="_Toc440988911"/>
      <w:bookmarkStart w:id="22" w:name="_Toc41240258"/>
      <w:r>
        <w:lastRenderedPageBreak/>
        <w:t xml:space="preserve"> </w:t>
      </w:r>
      <w:bookmarkEnd w:id="21"/>
      <w:bookmarkEnd w:id="22"/>
      <w:r w:rsidR="000F27FA">
        <w:rPr>
          <w:rFonts w:eastAsia="Times New Roman" w:cs="Times New Roman"/>
          <w:color w:val="auto"/>
        </w:rPr>
        <w:t>Начало разработки</w:t>
      </w:r>
    </w:p>
    <w:p w:rsidR="000F27FA" w:rsidRDefault="000F27FA" w:rsidP="000F27FA">
      <w:pPr>
        <w:pStyle w:val="a3"/>
        <w:ind w:left="375" w:firstLine="333"/>
        <w:rPr>
          <w:rFonts w:eastAsia="Times New Roman"/>
          <w:color w:val="000000" w:themeColor="text1"/>
          <w:szCs w:val="28"/>
        </w:rPr>
      </w:pPr>
      <w:r w:rsidRPr="000F27FA">
        <w:rPr>
          <w:rFonts w:eastAsia="Times New Roman"/>
          <w:color w:val="000000" w:themeColor="text1"/>
          <w:szCs w:val="28"/>
        </w:rPr>
        <w:t>В начале нужно было создать главный файл, в котором будет брать начало наша программа. После главного файла, в нашем случае формы, было необходимо создать меню и интерфейс для нее. Следующим шагом было написание функции. После этого была написана страница отображения заказчиков, заказов и продавцов. И в самом конце были написаны и приведены в презентабельный вид такие аспекты программы как защита от нарушения правильной работы алгоритма программа (т.е блокираторы), изменение размеров окон и подобное.</w:t>
      </w:r>
    </w:p>
    <w:p w:rsidR="000F27FA" w:rsidRDefault="000F27FA" w:rsidP="000F27FA">
      <w:pPr>
        <w:pStyle w:val="a3"/>
        <w:ind w:left="375" w:firstLine="333"/>
        <w:jc w:val="center"/>
        <w:rPr>
          <w:rFonts w:eastAsia="Times New Roman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 wp14:anchorId="281884C0" wp14:editId="4FA98E45">
            <wp:extent cx="1241818" cy="44188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52958" cy="4458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FA" w:rsidRDefault="000F27FA" w:rsidP="000F27FA">
      <w:pPr>
        <w:jc w:val="center"/>
      </w:pPr>
      <w:r>
        <w:t xml:space="preserve">Рис.3.6 </w:t>
      </w:r>
      <w:r w:rsidRPr="00C6585E">
        <w:rPr>
          <w:rFonts w:cs="Times New Roman"/>
        </w:rPr>
        <w:t>Д</w:t>
      </w:r>
      <w:r>
        <w:rPr>
          <w:rFonts w:cs="Times New Roman"/>
        </w:rPr>
        <w:t>е</w:t>
      </w:r>
      <w:r w:rsidRPr="00C6585E">
        <w:rPr>
          <w:rFonts w:cs="Times New Roman"/>
        </w:rPr>
        <w:t>рево приоритетов при разработке</w:t>
      </w:r>
    </w:p>
    <w:p w:rsidR="000F27FA" w:rsidRDefault="000F27FA" w:rsidP="000F27FA">
      <w:pPr>
        <w:jc w:val="center"/>
      </w:pPr>
    </w:p>
    <w:p w:rsidR="000F27FA" w:rsidRDefault="000F27FA" w:rsidP="000F27FA">
      <w:pPr>
        <w:jc w:val="center"/>
      </w:pPr>
    </w:p>
    <w:p w:rsidR="000F27FA" w:rsidRPr="000F27FA" w:rsidRDefault="000F27FA" w:rsidP="000F27FA">
      <w:pPr>
        <w:jc w:val="center"/>
      </w:pPr>
    </w:p>
    <w:p w:rsidR="000F27FA" w:rsidRPr="000F27FA" w:rsidRDefault="000F27FA" w:rsidP="000F27FA">
      <w:pPr>
        <w:pStyle w:val="2"/>
        <w:numPr>
          <w:ilvl w:val="1"/>
          <w:numId w:val="18"/>
        </w:numPr>
        <w:jc w:val="center"/>
        <w:rPr>
          <w:rFonts w:eastAsia="Times New Roman" w:cs="Times New Roman"/>
          <w:color w:val="auto"/>
        </w:rPr>
      </w:pPr>
      <w:r>
        <w:rPr>
          <w:rFonts w:eastAsia="Times New Roman" w:cs="Times New Roman"/>
          <w:color w:val="auto"/>
        </w:rPr>
        <w:lastRenderedPageBreak/>
        <w:t xml:space="preserve"> Список файлов</w:t>
      </w:r>
    </w:p>
    <w:p w:rsidR="000F27FA" w:rsidRDefault="000F27FA" w:rsidP="000F27FA">
      <w:pPr>
        <w:ind w:left="708"/>
      </w:pPr>
      <w:r>
        <w:t>Ниже представлен список файлов программы:</w:t>
      </w:r>
    </w:p>
    <w:p w:rsidR="000F27FA" w:rsidRDefault="000F27FA" w:rsidP="000F27FA">
      <w:pPr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10A4161C" wp14:editId="1203C159">
            <wp:extent cx="2076450" cy="2838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FA" w:rsidRPr="000F27FA" w:rsidRDefault="000F27FA" w:rsidP="000F27FA">
      <w:pPr>
        <w:jc w:val="center"/>
      </w:pPr>
      <w:r>
        <w:t>Рис.3.</w:t>
      </w:r>
      <w:r w:rsidR="00575E78">
        <w:t>7</w:t>
      </w:r>
      <w:r>
        <w:t xml:space="preserve"> Список файлов.</w:t>
      </w:r>
    </w:p>
    <w:p w:rsidR="00E17695" w:rsidRPr="00E17695" w:rsidRDefault="00E17695" w:rsidP="00E17695">
      <w:pPr>
        <w:ind w:left="708"/>
      </w:pPr>
      <w:r>
        <w:rPr>
          <w:lang w:val="en-US"/>
        </w:rPr>
        <w:t>SQL</w:t>
      </w:r>
      <w:r w:rsidRPr="00E17695">
        <w:t xml:space="preserve"> – </w:t>
      </w:r>
      <w:r>
        <w:t xml:space="preserve">класс реализует логику взаимодействия с </w:t>
      </w:r>
      <w:r>
        <w:rPr>
          <w:lang w:val="en-US"/>
        </w:rPr>
        <w:t>SQLite</w:t>
      </w:r>
      <w:r w:rsidRPr="00E17695">
        <w:t>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Students</w:t>
      </w:r>
      <w:r w:rsidRPr="00F0186A">
        <w:t xml:space="preserve"> – </w:t>
      </w:r>
      <w:r>
        <w:t>класс для хранения информации о студентах. Каждый экземпляр класса содержит информацию о одном конкретном студенте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Groups</w:t>
      </w:r>
      <w:r>
        <w:t xml:space="preserve"> – класс для хранения информации о группах. Также этот класс содержит список объектов класса </w:t>
      </w:r>
      <w:r>
        <w:rPr>
          <w:lang w:val="en-US"/>
        </w:rPr>
        <w:t>Student</w:t>
      </w:r>
      <w:r>
        <w:t>, т.е. студентов, обучающихся в этой группе.</w:t>
      </w:r>
    </w:p>
    <w:p w:rsidR="00F0186A" w:rsidRPr="00E17695" w:rsidRDefault="00F0186A" w:rsidP="00F0186A">
      <w:pPr>
        <w:ind w:firstLine="708"/>
      </w:pPr>
      <w:r>
        <w:rPr>
          <w:lang w:val="en-US"/>
        </w:rPr>
        <w:t>Specials</w:t>
      </w:r>
      <w:r>
        <w:t xml:space="preserve"> – список специальностей</w:t>
      </w:r>
      <w:r w:rsidR="00294B40">
        <w:t>, в</w:t>
      </w:r>
      <w:r w:rsidR="00E17695">
        <w:t xml:space="preserve"> качестве одного из полей содержит список объектов класса </w:t>
      </w:r>
      <w:r w:rsidR="00E17695">
        <w:rPr>
          <w:lang w:val="en-US"/>
        </w:rPr>
        <w:t>Groups</w:t>
      </w:r>
      <w:r w:rsidR="00E17695">
        <w:t>.</w:t>
      </w:r>
    </w:p>
    <w:p w:rsidR="00F0186A" w:rsidRPr="00E17695" w:rsidRDefault="00F0186A" w:rsidP="00E17695">
      <w:pPr>
        <w:ind w:firstLine="708"/>
        <w:rPr>
          <w:szCs w:val="28"/>
          <w:u w:val="single"/>
        </w:rPr>
      </w:pPr>
      <w:r>
        <w:rPr>
          <w:lang w:val="en-US"/>
        </w:rPr>
        <w:t>SpecialsList</w:t>
      </w:r>
      <w:r w:rsidR="00E17695">
        <w:t xml:space="preserve"> – класс содержит список специальностей, т.е. объектов класса </w:t>
      </w:r>
      <w:r w:rsidR="00E17695">
        <w:rPr>
          <w:lang w:val="en-US"/>
        </w:rPr>
        <w:t>Specials</w:t>
      </w:r>
      <w:r w:rsidR="00E17695">
        <w:t xml:space="preserve">, введен для сериализации и сохранения всех специальностей в </w:t>
      </w:r>
      <w:r w:rsidR="00E17695">
        <w:rPr>
          <w:lang w:val="en-US"/>
        </w:rPr>
        <w:t>xml</w:t>
      </w:r>
      <w:r w:rsidR="00E17695">
        <w:t>.</w:t>
      </w:r>
    </w:p>
    <w:p w:rsidR="00EC4493" w:rsidRDefault="00F0186A" w:rsidP="00E17695">
      <w:pPr>
        <w:ind w:firstLine="708"/>
      </w:pPr>
      <w:r>
        <w:rPr>
          <w:lang w:val="en-US"/>
        </w:rPr>
        <w:t>Form</w:t>
      </w:r>
      <w:r w:rsidRPr="00E17695">
        <w:t>1</w:t>
      </w:r>
      <w:r w:rsidR="00E17695">
        <w:t xml:space="preserve"> – класс реализующий интерфейс программы, взаимодействует со всеми описанными выше классами.</w:t>
      </w:r>
    </w:p>
    <w:p w:rsidR="00AA60C7" w:rsidRPr="000F27FA" w:rsidRDefault="00AA60C7" w:rsidP="00E17695">
      <w:pPr>
        <w:ind w:firstLine="708"/>
        <w:rPr>
          <w:rFonts w:eastAsia="Times New Roman" w:cs="Times New Roman"/>
          <w:color w:val="000000" w:themeColor="text1"/>
          <w:szCs w:val="28"/>
          <w:lang w:val="en-US"/>
        </w:rPr>
      </w:pPr>
      <w:r>
        <w:lastRenderedPageBreak/>
        <w:t xml:space="preserve">Рассмотрим один из классов программы </w:t>
      </w:r>
      <w:r w:rsidR="001E2730">
        <w:t>к примеру,</w:t>
      </w:r>
      <w:r>
        <w:t xml:space="preserve"> </w:t>
      </w:r>
      <w:r w:rsidR="000F27FA">
        <w:rPr>
          <w:lang w:val="en-US"/>
        </w:rPr>
        <w:t>SQL</w:t>
      </w:r>
      <w:r w:rsidR="001E2730">
        <w:t xml:space="preserve"> это</w:t>
      </w:r>
      <w:r w:rsidR="000F27FA">
        <w:t>т</w:t>
      </w:r>
      <w:r w:rsidR="001E2730">
        <w:t xml:space="preserve"> класс, </w:t>
      </w:r>
      <w:r w:rsidR="000F27FA">
        <w:t xml:space="preserve">класс реализует логику взаимодействия с </w:t>
      </w:r>
      <w:r w:rsidR="000F27FA">
        <w:rPr>
          <w:lang w:val="en-US"/>
        </w:rPr>
        <w:t>SQLite</w:t>
      </w:r>
      <w:r w:rsidR="000F27FA">
        <w:t>, а также содержит строку подключения.</w:t>
      </w:r>
      <w:r w:rsidR="000F27FA">
        <w:br/>
      </w:r>
      <w:r w:rsidR="000F27FA" w:rsidRPr="000F27FA">
        <w:rPr>
          <w:b/>
        </w:rPr>
        <w:t>Листинг 1.</w:t>
      </w:r>
      <w:r w:rsidR="000F27FA">
        <w:t xml:space="preserve"> </w:t>
      </w:r>
      <w:r w:rsidR="000F27FA">
        <w:rPr>
          <w:rFonts w:eastAsia="Times New Roman" w:cs="Times New Roman"/>
          <w:color w:val="000000" w:themeColor="text1"/>
          <w:szCs w:val="28"/>
        </w:rPr>
        <w:t>Класс</w:t>
      </w:r>
      <w:r w:rsidR="000F27FA" w:rsidRPr="000F27FA">
        <w:rPr>
          <w:rFonts w:eastAsia="Times New Roman" w:cs="Times New Roman"/>
          <w:color w:val="000000" w:themeColor="text1"/>
          <w:szCs w:val="28"/>
          <w:lang w:val="en-US"/>
        </w:rPr>
        <w:t xml:space="preserve"> </w:t>
      </w:r>
      <w:r w:rsidR="000F27FA">
        <w:rPr>
          <w:lang w:val="en-US"/>
        </w:rPr>
        <w:t>SQL</w:t>
      </w:r>
      <w:r w:rsidR="000F27FA" w:rsidRPr="000F27FA">
        <w:rPr>
          <w:rFonts w:eastAsia="Times New Roman" w:cs="Times New Roman"/>
          <w:color w:val="000000" w:themeColor="text1"/>
          <w:szCs w:val="28"/>
          <w:lang w:val="en-US"/>
        </w:rPr>
        <w:t>.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Collections.Generic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Data.SQLite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Linq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Text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Threading.Task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namespace StudentSpec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class SQL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рока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string sqlConnection = "Data Source=database.db;Version=3;New=True;Compress=True;datetimeformat=CurrentCulture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SQLiteConnection sqlite_conn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SQL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onn = new SQLiteConnection(sqlConnection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// открываем его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sqlite_conn.Open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close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закрыти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един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onn.Close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//перевод даты в строку, для записи в бд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private string DateTimeSQLite(DateTime datetime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tring dateTimeFormat = "{0}-{1}-{2} {3}:{4}:{5}.{6}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string.Format(dateTimeFormat, datetime.Year, datetime.Month, datetime.Day, datetime.Hour, datetime.Minute, datetime.Second, datetime.Millisecond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Student(int id, string fio, DateTime birthday, string passport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tudent SET fio='" + fio + "', birthday='" + DateTimeSQLite(birthday) +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"',  passport='" + passport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int addStudent(string fio, DateTime birthday, string passport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tudent (id, fio, birthday, passport, adddate) VALUES (null, '" + fio + "', '" + DateTimeSQLite(birthday) +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"',  '" + passport + "', '" + DateTimeSQLite(DateTime.Now) + 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 FROM student ORDER BY id desc LIMIT 1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int id = 0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если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есть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if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d = (int)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Special(string name, string desc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pecial (id, name, descr) VALUES (null, '"+name+"', '"+descr+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Group(string name, 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gr (id, name, special) VALUES (null, '" + name + "', " + special + "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StudentSpec(int student, int group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tudspec (id, student, gr) VALUES (null, " + student + ", " + group + "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setStudentSpec(int student, int group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tudspec SET gr=" + group + " WHERE student=" + student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History(string student, string grs, string gr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history (id, student, grs, grd) VALUES (null, '" + student + "', '" + grs + "', '"+grd+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Gr(int id, string name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gr SET name='" + name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Special(int id, string name, string desc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pecial SET name='" + name + "', descr='" + descr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Gr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gr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Student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удал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удента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student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удал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ответстви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удент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-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группа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studspec WHERE student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Special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.CommandText = "DELETE FROM special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ни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базы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х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createScheme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pecial (id integer primary key, name varchar(100), descr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tudent (id integer primary key, fio varchar(100), birthday datetime, passport varchar(100), adddate datetime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gr (id integer primary key, name varchar(100), special integer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tudspec (id integer primary key, student integer, gr integer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history (id integer primary key, student varchar(100), grs varchar(100), grd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int getStudentCount(int g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count(id) as cnt FROM studspec WHERE gr=" + g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int sum = 0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// если есть данные для 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if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um = (int)(Int64)sqlite_datareader["cnt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sum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Student&gt; getListStudents(int gr, 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Student&gt; res = new List&lt;Student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student.id,fio,birthday,passport,adddate FROM student,studspec WHERE studspec.student=student.id AND studspec.gr=" + g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// пока есть данные для 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DateTime bdate = (DateTime)sqlite_datareader["birthday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DateTime adate = (DateTime)sqlite_datareader["adddat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res.Add(new Student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id = (int)_id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fio = (string)sqlite_datareader["fio"]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pasport = (string)sqlite_datareader["passport"]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gr = gr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pecial = special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birthday = bdat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createDate = adate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Groups&gt; getListGr(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Groups&gt; res = new List&lt;Groups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,name FROM gr WHERE special=" + special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name = (string)sqlite_datareader["nam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res.Add(new Groups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id = (int)_id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name = _nam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pecial = special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tudents = getStudentCount((int)_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Special&gt; getListSpecial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Special&gt; res = new List&lt;Special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,name,descr FROM special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name = (string)sqlite_datareader["nam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descr = (string)sqlite_datareader["descr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res.Add(new Special{id = (int)_id,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            name = _nam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            descr = _descr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test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test (id integer primary key, text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test (id, text) VALUES (1, 'Test Text 1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test (id, text) VALUES (2, 'Test Text 2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* FROM test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F462B3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F462B3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F462B3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F462B3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ystem.Console.WriteLine(sqlite_datareader["text"]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}</w:t>
      </w:r>
    </w:p>
    <w:p w:rsid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Default="000F27FA" w:rsidP="00E17695">
      <w:pPr>
        <w:ind w:firstLine="708"/>
      </w:pPr>
    </w:p>
    <w:p w:rsidR="0002493D" w:rsidRDefault="0002493D" w:rsidP="00E17695">
      <w:pPr>
        <w:ind w:firstLine="708"/>
      </w:pPr>
      <w:r>
        <w:lastRenderedPageBreak/>
        <w:t>В данном классе были написаны методы, которые выполняют определенные операции рассмотрим один из них:</w:t>
      </w:r>
    </w:p>
    <w:p w:rsidR="0002493D" w:rsidRPr="0002493D" w:rsidRDefault="0002493D" w:rsidP="0002493D">
      <w:pPr>
        <w:pStyle w:val="a3"/>
        <w:numPr>
          <w:ilvl w:val="0"/>
          <w:numId w:val="22"/>
        </w:numPr>
        <w:rPr>
          <w:szCs w:val="28"/>
        </w:rPr>
      </w:pPr>
      <w:r w:rsidRPr="0002493D">
        <w:rPr>
          <w:color w:val="000000"/>
          <w:szCs w:val="28"/>
        </w:rPr>
        <w:t>addStudent</w:t>
      </w:r>
      <w:r>
        <w:rPr>
          <w:color w:val="000000"/>
          <w:szCs w:val="28"/>
        </w:rPr>
        <w:t xml:space="preserve"> – данный метод служит для добавления студента. Так же метод принимает данные такие как «</w:t>
      </w:r>
      <w:r w:rsidRPr="0002493D">
        <w:rPr>
          <w:szCs w:val="28"/>
          <w:lang w:val="en-US"/>
        </w:rPr>
        <w:t>string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fio</w:t>
      </w:r>
      <w:r w:rsidRPr="0002493D">
        <w:rPr>
          <w:color w:val="000000"/>
          <w:szCs w:val="28"/>
        </w:rPr>
        <w:t xml:space="preserve">, </w:t>
      </w:r>
      <w:r w:rsidRPr="0002493D">
        <w:rPr>
          <w:color w:val="000000"/>
          <w:szCs w:val="28"/>
          <w:lang w:val="en-US"/>
        </w:rPr>
        <w:t>DateTime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birthday</w:t>
      </w:r>
      <w:r w:rsidRPr="0002493D">
        <w:rPr>
          <w:color w:val="000000"/>
          <w:szCs w:val="28"/>
        </w:rPr>
        <w:t xml:space="preserve">, </w:t>
      </w:r>
      <w:r w:rsidRPr="0002493D">
        <w:rPr>
          <w:szCs w:val="28"/>
          <w:lang w:val="en-US"/>
        </w:rPr>
        <w:t>string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passport</w:t>
      </w:r>
      <w:r>
        <w:rPr>
          <w:color w:val="000000"/>
          <w:szCs w:val="28"/>
        </w:rPr>
        <w:t>».</w:t>
      </w:r>
    </w:p>
    <w:p w:rsidR="0002493D" w:rsidRDefault="0002493D" w:rsidP="0002493D">
      <w:pPr>
        <w:pStyle w:val="a3"/>
        <w:spacing w:after="0"/>
        <w:ind w:left="1068"/>
        <w:rPr>
          <w:color w:val="000000"/>
          <w:szCs w:val="28"/>
          <w:lang w:val="en-US"/>
        </w:rPr>
      </w:pPr>
      <w:r>
        <w:rPr>
          <w:color w:val="000000"/>
          <w:szCs w:val="28"/>
        </w:rPr>
        <w:t>Листинг</w:t>
      </w:r>
      <w:r w:rsidRPr="0002493D">
        <w:rPr>
          <w:color w:val="000000"/>
          <w:szCs w:val="28"/>
          <w:lang w:val="en-US"/>
        </w:rPr>
        <w:t xml:space="preserve"> 2. </w:t>
      </w:r>
      <w:r>
        <w:rPr>
          <w:color w:val="000000"/>
          <w:szCs w:val="28"/>
        </w:rPr>
        <w:t>Метод</w:t>
      </w:r>
      <w:r w:rsidRPr="0002493D">
        <w:rPr>
          <w:color w:val="000000"/>
          <w:szCs w:val="28"/>
          <w:lang w:val="en-US"/>
        </w:rPr>
        <w:t xml:space="preserve"> addStudent</w:t>
      </w:r>
      <w:r>
        <w:rPr>
          <w:color w:val="000000"/>
          <w:szCs w:val="28"/>
          <w:lang w:val="en-US"/>
        </w:rPr>
        <w:t>.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Student(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, DateTime birthday,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port)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           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DataReader sqlite_datareader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Command sqlite_cmd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вую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SQL </w:t>
      </w:r>
      <w:r>
        <w:rPr>
          <w:rFonts w:ascii="Consolas" w:hAnsi="Consolas" w:cs="Consolas"/>
          <w:color w:val="008000"/>
          <w:sz w:val="19"/>
          <w:szCs w:val="19"/>
        </w:rPr>
        <w:t>комманду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 = sqlite_conn.CreateCommand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CommandText =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INSERT INTO student (id, fio, birthday, passport, adddate) VALUES (null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fio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DateTimeSQLite(birthday) +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passport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DateTimeSQLite(DateTime.Now)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);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полня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мманду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ExecuteNonQuery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CommandText =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SELECT id FROM student ORDER BY id desc LIMIT 1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тения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datareader = sqlite_cmd.ExecuteReader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= 0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есть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ite_datareader.Read())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d = (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)(Int64)sqlite_datareader[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id;</w:t>
      </w:r>
    </w:p>
    <w:p w:rsidR="0002493D" w:rsidRDefault="0002493D" w:rsidP="0002493D">
      <w:pPr>
        <w:pStyle w:val="a3"/>
        <w:spacing w:after="0"/>
        <w:ind w:left="2136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02493D" w:rsidRDefault="0002493D" w:rsidP="0002493D">
      <w:pPr>
        <w:pStyle w:val="a3"/>
        <w:spacing w:after="0"/>
        <w:ind w:left="2136"/>
        <w:rPr>
          <w:rFonts w:ascii="Consolas" w:hAnsi="Consolas" w:cs="Consolas"/>
          <w:color w:val="000000"/>
          <w:sz w:val="19"/>
          <w:szCs w:val="19"/>
        </w:rPr>
      </w:pPr>
    </w:p>
    <w:p w:rsidR="0002493D" w:rsidRDefault="00575E78" w:rsidP="00575E78">
      <w:pPr>
        <w:spacing w:after="0"/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1606BA8" wp14:editId="3F62B512">
            <wp:extent cx="2857500" cy="7200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720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E78" w:rsidRPr="0002493D" w:rsidRDefault="00575E78" w:rsidP="00575E78">
      <w:pPr>
        <w:spacing w:after="0"/>
        <w:jc w:val="center"/>
        <w:rPr>
          <w:szCs w:val="28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575E78" w:rsidRPr="000F27FA" w:rsidRDefault="00575E78" w:rsidP="00575E78">
      <w:pPr>
        <w:jc w:val="center"/>
      </w:pPr>
      <w:r>
        <w:t xml:space="preserve">Рис.3.6 Блок схема метода </w:t>
      </w:r>
      <w:r>
        <w:rPr>
          <w:lang w:val="en-US"/>
        </w:rPr>
        <w:t>addStudent</w:t>
      </w:r>
      <w:r>
        <w:t>.</w:t>
      </w:r>
    </w:p>
    <w:p w:rsidR="00EC4493" w:rsidRPr="00E17695" w:rsidRDefault="00EC4493" w:rsidP="00575E78">
      <w:pPr>
        <w:pStyle w:val="a3"/>
        <w:spacing w:line="312" w:lineRule="auto"/>
        <w:ind w:left="0" w:firstLine="426"/>
        <w:jc w:val="center"/>
        <w:rPr>
          <w:szCs w:val="28"/>
          <w:u w:val="single"/>
        </w:rPr>
      </w:pPr>
    </w:p>
    <w:p w:rsidR="00EC4493" w:rsidRPr="00E17695" w:rsidRDefault="00EC4493">
      <w:pPr>
        <w:spacing w:line="276" w:lineRule="auto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</w:p>
    <w:p w:rsidR="009A7CFE" w:rsidRPr="0080395C" w:rsidRDefault="009A7CFE" w:rsidP="002C55E7">
      <w:pPr>
        <w:pStyle w:val="1"/>
        <w:jc w:val="center"/>
      </w:pPr>
      <w:bookmarkStart w:id="23" w:name="_Toc440988912"/>
      <w:bookmarkStart w:id="24" w:name="_Toc41240259"/>
      <w:r w:rsidRPr="0080395C">
        <w:lastRenderedPageBreak/>
        <w:t>Глава 4. Эксплуатация</w:t>
      </w:r>
      <w:bookmarkEnd w:id="23"/>
      <w:bookmarkEnd w:id="24"/>
    </w:p>
    <w:p w:rsidR="009A7CFE" w:rsidRDefault="008A3B07" w:rsidP="002C55E7">
      <w:pPr>
        <w:pStyle w:val="2"/>
        <w:jc w:val="center"/>
      </w:pPr>
      <w:bookmarkStart w:id="25" w:name="_Toc440988913"/>
      <w:bookmarkStart w:id="26" w:name="_Toc41240260"/>
      <w:r>
        <w:t xml:space="preserve">4.1 </w:t>
      </w:r>
      <w:r w:rsidRPr="00575E78">
        <w:t>Требуемое</w:t>
      </w:r>
      <w:r w:rsidR="009A7CFE" w:rsidRPr="0080395C">
        <w:t xml:space="preserve"> программное и аппаратное обеспечение для работы вашего приложения.</w:t>
      </w:r>
      <w:bookmarkEnd w:id="25"/>
      <w:bookmarkEnd w:id="26"/>
    </w:p>
    <w:p w:rsidR="002C55E7" w:rsidRPr="002C55E7" w:rsidRDefault="002C55E7" w:rsidP="002C55E7"/>
    <w:p w:rsidR="009A2B5E" w:rsidRDefault="001F66AC" w:rsidP="00547A33">
      <w:pPr>
        <w:spacing w:line="312" w:lineRule="auto"/>
        <w:ind w:left="708"/>
        <w:rPr>
          <w:szCs w:val="28"/>
        </w:rPr>
      </w:pPr>
      <w:r>
        <w:rPr>
          <w:szCs w:val="28"/>
        </w:rPr>
        <w:t xml:space="preserve">Для работы </w:t>
      </w:r>
      <w:r w:rsidR="001F701A">
        <w:rPr>
          <w:szCs w:val="28"/>
        </w:rPr>
        <w:t>приложения</w:t>
      </w:r>
      <w:r>
        <w:rPr>
          <w:szCs w:val="28"/>
        </w:rPr>
        <w:t xml:space="preserve"> требуется программное обеспечение</w:t>
      </w:r>
      <w:r w:rsidR="001F701A">
        <w:rPr>
          <w:szCs w:val="28"/>
        </w:rPr>
        <w:t>:</w:t>
      </w:r>
    </w:p>
    <w:p w:rsidR="00093E15" w:rsidRPr="001E630C" w:rsidRDefault="00093E15" w:rsidP="00093E15">
      <w:pPr>
        <w:pStyle w:val="a3"/>
        <w:numPr>
          <w:ilvl w:val="0"/>
          <w:numId w:val="7"/>
        </w:numPr>
        <w:spacing w:line="312" w:lineRule="auto"/>
        <w:rPr>
          <w:szCs w:val="28"/>
        </w:rPr>
      </w:pPr>
      <w:r>
        <w:rPr>
          <w:szCs w:val="28"/>
          <w:lang w:val="en-US"/>
        </w:rPr>
        <w:t>Microsoft</w:t>
      </w:r>
      <w:r w:rsidR="001E630C" w:rsidRPr="001E630C">
        <w:rPr>
          <w:szCs w:val="28"/>
        </w:rPr>
        <w:t xml:space="preserve"> </w:t>
      </w:r>
      <w:r w:rsidR="001E630C">
        <w:rPr>
          <w:szCs w:val="28"/>
          <w:lang w:val="en-US"/>
        </w:rPr>
        <w:t>Framework</w:t>
      </w:r>
      <w:r w:rsidR="001E630C" w:rsidRPr="001E630C">
        <w:rPr>
          <w:szCs w:val="28"/>
        </w:rPr>
        <w:t xml:space="preserve"> 4.0</w:t>
      </w:r>
      <w:r w:rsidR="001E630C">
        <w:rPr>
          <w:szCs w:val="28"/>
        </w:rPr>
        <w:t>,</w:t>
      </w:r>
    </w:p>
    <w:p w:rsidR="001E630C" w:rsidRPr="00B476E6" w:rsidRDefault="001E630C" w:rsidP="00093E15">
      <w:pPr>
        <w:pStyle w:val="a3"/>
        <w:numPr>
          <w:ilvl w:val="0"/>
          <w:numId w:val="7"/>
        </w:numPr>
        <w:spacing w:line="312" w:lineRule="auto"/>
        <w:rPr>
          <w:szCs w:val="28"/>
          <w:lang w:val="en-US"/>
        </w:rPr>
      </w:pPr>
      <w:r>
        <w:rPr>
          <w:szCs w:val="28"/>
          <w:lang w:val="en-US"/>
        </w:rPr>
        <w:t xml:space="preserve">Microsoft Windows XP </w:t>
      </w:r>
      <w:r>
        <w:rPr>
          <w:szCs w:val="28"/>
        </w:rPr>
        <w:t>или</w:t>
      </w:r>
      <w:r w:rsidRPr="00774920">
        <w:rPr>
          <w:szCs w:val="28"/>
          <w:lang w:val="en-US"/>
        </w:rPr>
        <w:t xml:space="preserve"> </w:t>
      </w:r>
      <w:r>
        <w:rPr>
          <w:szCs w:val="28"/>
        </w:rPr>
        <w:t>выше</w:t>
      </w:r>
      <w:r w:rsidR="00B476E6" w:rsidRPr="00B476E6">
        <w:rPr>
          <w:szCs w:val="28"/>
          <w:lang w:val="en-US"/>
        </w:rPr>
        <w:t>.</w:t>
      </w:r>
    </w:p>
    <w:p w:rsidR="00B476E6" w:rsidRDefault="00B476E6" w:rsidP="00B476E6">
      <w:pPr>
        <w:spacing w:line="312" w:lineRule="auto"/>
        <w:ind w:left="708"/>
        <w:rPr>
          <w:szCs w:val="28"/>
        </w:rPr>
      </w:pPr>
      <w:r>
        <w:rPr>
          <w:szCs w:val="28"/>
        </w:rPr>
        <w:t>Аппаратное обеспечение: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цессор: </w:t>
      </w:r>
      <w:r>
        <w:rPr>
          <w:color w:val="000000"/>
          <w:sz w:val="28"/>
          <w:szCs w:val="28"/>
          <w:lang w:val="en-US"/>
        </w:rPr>
        <w:t>Intel</w:t>
      </w:r>
      <w:r>
        <w:rPr>
          <w:color w:val="000000"/>
          <w:sz w:val="28"/>
          <w:szCs w:val="28"/>
        </w:rPr>
        <w:t xml:space="preserve">® </w:t>
      </w:r>
      <w:r>
        <w:rPr>
          <w:color w:val="000000"/>
          <w:sz w:val="28"/>
          <w:szCs w:val="28"/>
          <w:lang w:val="en-US"/>
        </w:rPr>
        <w:t>Pentium</w:t>
      </w:r>
      <w:r>
        <w:rPr>
          <w:color w:val="000000"/>
          <w:sz w:val="28"/>
          <w:szCs w:val="28"/>
        </w:rPr>
        <w:t xml:space="preserve"> 4 1.5</w:t>
      </w:r>
      <w:r>
        <w:rPr>
          <w:color w:val="000000"/>
          <w:sz w:val="28"/>
          <w:szCs w:val="28"/>
          <w:lang w:val="en-US"/>
        </w:rPr>
        <w:t>GHz</w:t>
      </w:r>
      <w:r>
        <w:rPr>
          <w:sz w:val="28"/>
          <w:szCs w:val="28"/>
        </w:rPr>
        <w:t xml:space="preserve"> 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деокарта: любая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: не менее 512 Мбайт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странство на жестком диске: </w:t>
      </w:r>
      <w:r>
        <w:rPr>
          <w:color w:val="000000"/>
          <w:sz w:val="28"/>
          <w:szCs w:val="28"/>
          <w:shd w:val="clear" w:color="auto" w:fill="F9F9F9"/>
        </w:rPr>
        <w:t>50 Мбайт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Монитор: </w:t>
      </w:r>
      <w:r>
        <w:rPr>
          <w:sz w:val="28"/>
          <w:szCs w:val="28"/>
          <w:lang w:val="en-US"/>
        </w:rPr>
        <w:t>SVGA</w:t>
      </w:r>
      <w:r>
        <w:rPr>
          <w:sz w:val="28"/>
          <w:szCs w:val="28"/>
        </w:rPr>
        <w:t xml:space="preserve"> ил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клавиатуры, мыши</w:t>
      </w:r>
    </w:p>
    <w:p w:rsidR="00B476E6" w:rsidRPr="007F7F02" w:rsidRDefault="00B476E6" w:rsidP="007F7F02">
      <w:pPr>
        <w:spacing w:line="312" w:lineRule="auto"/>
        <w:rPr>
          <w:szCs w:val="28"/>
        </w:rPr>
      </w:pPr>
    </w:p>
    <w:p w:rsidR="001F701A" w:rsidRPr="00774920" w:rsidRDefault="001F701A" w:rsidP="00547A33">
      <w:pPr>
        <w:spacing w:line="312" w:lineRule="auto"/>
        <w:ind w:left="708"/>
        <w:rPr>
          <w:szCs w:val="28"/>
          <w:lang w:val="en-US"/>
        </w:rPr>
      </w:pPr>
    </w:p>
    <w:p w:rsidR="009A7CFE" w:rsidRDefault="00ED6529" w:rsidP="002C55E7">
      <w:pPr>
        <w:pStyle w:val="2"/>
        <w:jc w:val="center"/>
      </w:pPr>
      <w:bookmarkStart w:id="27" w:name="_Toc440988914"/>
      <w:bookmarkStart w:id="28" w:name="_Toc41240261"/>
      <w:r>
        <w:t xml:space="preserve">4.2 </w:t>
      </w:r>
      <w:r w:rsidR="009A7CFE" w:rsidRPr="0080395C">
        <w:t>Описание установки разработанного приложения.</w:t>
      </w:r>
      <w:bookmarkEnd w:id="27"/>
      <w:bookmarkEnd w:id="28"/>
    </w:p>
    <w:p w:rsidR="002C55E7" w:rsidRPr="002C55E7" w:rsidRDefault="002C55E7" w:rsidP="002C55E7"/>
    <w:p w:rsidR="009A2B5E" w:rsidRPr="007F7F02" w:rsidRDefault="007F7F02" w:rsidP="007F7F02">
      <w:pPr>
        <w:ind w:firstLine="708"/>
        <w:rPr>
          <w:szCs w:val="28"/>
        </w:rPr>
      </w:pPr>
      <w:r>
        <w:rPr>
          <w:szCs w:val="28"/>
        </w:rPr>
        <w:t>Для установки приложения необходимо извлечь файлы из архива. Во время первого запуска будет создана база данных. База данных будет хранится в той же директории, что и исполняемый файл, и будет использоваться при последующих запусках.</w:t>
      </w:r>
    </w:p>
    <w:p w:rsidR="009A2B5E" w:rsidRPr="009A2B5E" w:rsidRDefault="009A2B5E" w:rsidP="009A2B5E">
      <w:pPr>
        <w:spacing w:line="312" w:lineRule="auto"/>
        <w:rPr>
          <w:szCs w:val="28"/>
        </w:rPr>
      </w:pPr>
    </w:p>
    <w:p w:rsidR="009A7CFE" w:rsidRPr="00ED6529" w:rsidRDefault="00ED6529" w:rsidP="002C55E7">
      <w:pPr>
        <w:pStyle w:val="2"/>
        <w:jc w:val="center"/>
      </w:pPr>
      <w:bookmarkStart w:id="29" w:name="_Toc440988915"/>
      <w:bookmarkStart w:id="30" w:name="_Toc41240262"/>
      <w:r>
        <w:t xml:space="preserve">4.3 </w:t>
      </w:r>
      <w:r w:rsidR="009A7CFE" w:rsidRPr="00ED6529">
        <w:t>Описание для пользователя</w:t>
      </w:r>
      <w:bookmarkEnd w:id="29"/>
      <w:bookmarkEnd w:id="30"/>
    </w:p>
    <w:p w:rsidR="009A2B5E" w:rsidRDefault="007F7F02" w:rsidP="005B20CD">
      <w:pPr>
        <w:spacing w:line="312" w:lineRule="auto"/>
        <w:ind w:firstLine="708"/>
        <w:rPr>
          <w:szCs w:val="28"/>
        </w:rPr>
      </w:pPr>
      <w:r>
        <w:rPr>
          <w:szCs w:val="28"/>
        </w:rPr>
        <w:t>Для запуска приложения необходимо запустить исполняемый файл</w:t>
      </w:r>
      <w:r w:rsidR="005B20CD">
        <w:rPr>
          <w:szCs w:val="28"/>
        </w:rPr>
        <w:t xml:space="preserve"> </w:t>
      </w:r>
      <w:r w:rsidR="005B20CD">
        <w:rPr>
          <w:szCs w:val="28"/>
          <w:lang w:val="en-US"/>
        </w:rPr>
        <w:t>Studentpec</w:t>
      </w:r>
      <w:r w:rsidR="005B20CD" w:rsidRPr="005B20CD">
        <w:rPr>
          <w:szCs w:val="28"/>
        </w:rPr>
        <w:t>.</w:t>
      </w:r>
      <w:r w:rsidR="005B20CD">
        <w:rPr>
          <w:szCs w:val="28"/>
          <w:lang w:val="en-US"/>
        </w:rPr>
        <w:t>exe</w:t>
      </w:r>
      <w:r w:rsidR="00E17695">
        <w:rPr>
          <w:szCs w:val="28"/>
        </w:rPr>
        <w:t xml:space="preserve"> (Рис.4.1)</w:t>
      </w:r>
      <w:r w:rsidR="00A03103">
        <w:rPr>
          <w:szCs w:val="28"/>
        </w:rPr>
        <w:t>.</w:t>
      </w:r>
    </w:p>
    <w:p w:rsidR="00A03103" w:rsidRDefault="00A03103" w:rsidP="00E1769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4759984" cy="2592901"/>
            <wp:effectExtent l="19050" t="0" r="2516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t="10089" b="28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269" cy="2593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7695" w:rsidRDefault="00E17695" w:rsidP="00E17695">
      <w:pPr>
        <w:spacing w:line="312" w:lineRule="auto"/>
        <w:jc w:val="center"/>
        <w:rPr>
          <w:szCs w:val="28"/>
        </w:rPr>
      </w:pPr>
      <w:r>
        <w:rPr>
          <w:szCs w:val="28"/>
        </w:rPr>
        <w:t>Рис.4.1 Запуск приложения</w:t>
      </w:r>
    </w:p>
    <w:p w:rsidR="00A03103" w:rsidRPr="003D3C3A" w:rsidRDefault="003D3C3A" w:rsidP="00A03103">
      <w:pPr>
        <w:spacing w:line="312" w:lineRule="auto"/>
        <w:rPr>
          <w:szCs w:val="28"/>
        </w:rPr>
      </w:pPr>
      <w:r>
        <w:rPr>
          <w:szCs w:val="28"/>
        </w:rPr>
        <w:tab/>
        <w:t xml:space="preserve">После запуска откроется окно программы (Рис.4.2) с возможностью работы со специальностями, а также возможностью представления информации в </w:t>
      </w:r>
      <w:r>
        <w:rPr>
          <w:szCs w:val="28"/>
          <w:lang w:val="en-US"/>
        </w:rPr>
        <w:t>pdf</w:t>
      </w:r>
      <w:r w:rsidRPr="003D3C3A">
        <w:rPr>
          <w:szCs w:val="28"/>
        </w:rPr>
        <w:t xml:space="preserve"> </w:t>
      </w:r>
      <w:r>
        <w:rPr>
          <w:szCs w:val="28"/>
        </w:rPr>
        <w:t xml:space="preserve">отчете, графике или </w:t>
      </w:r>
      <w:r>
        <w:rPr>
          <w:szCs w:val="28"/>
          <w:lang w:val="en-US"/>
        </w:rPr>
        <w:t>xml</w:t>
      </w:r>
      <w:r>
        <w:rPr>
          <w:szCs w:val="28"/>
        </w:rPr>
        <w:t>. При первом запуске, информация в таблицах будет отсутствовать.</w:t>
      </w:r>
    </w:p>
    <w:p w:rsidR="00A03103" w:rsidRDefault="00A03103" w:rsidP="00A03103">
      <w:pPr>
        <w:spacing w:line="312" w:lineRule="auto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940425" cy="3661898"/>
            <wp:effectExtent l="1905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1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C3A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2 Главное окно программы</w:t>
      </w:r>
    </w:p>
    <w:p w:rsidR="00A03103" w:rsidRDefault="003D3C3A" w:rsidP="003D3C3A">
      <w:pPr>
        <w:rPr>
          <w:szCs w:val="28"/>
        </w:rPr>
      </w:pPr>
      <w:r>
        <w:lastRenderedPageBreak/>
        <w:tab/>
        <w:t>Для добавления специальности, необходимо заполнить соответствующие поля и нажать кнопку Добавить. Добавленную специальность можно будет отредактировать, изменив данные в таблице. При нажатии кнопки Открыть (Рис.4.3) окно программы перейдет в состояние работы с группами (Рис.4.4).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148173" cy="3173524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223" cy="3177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103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3 Окно с добавленными специальностями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11742" cy="2966136"/>
            <wp:effectExtent l="19050" t="0" r="7908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396" cy="296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2A0" w:rsidRDefault="006F62A0" w:rsidP="006F62A0">
      <w:pPr>
        <w:spacing w:line="312" w:lineRule="auto"/>
        <w:jc w:val="center"/>
        <w:rPr>
          <w:szCs w:val="28"/>
        </w:rPr>
      </w:pPr>
      <w:r>
        <w:rPr>
          <w:szCs w:val="28"/>
        </w:rPr>
        <w:t>Рис.4.4 Окно со списком групп.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lastRenderedPageBreak/>
        <w:tab/>
        <w:t>Работа со списком групп и списком студентов (Рис.4.5) производится аналогичным образом, как и со списком специальностей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18776" cy="3093759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674" cy="3097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1AE" w:rsidRDefault="00F451A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5 Список студентов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tab/>
        <w:t>Для исключения или перевода студента, необходимо нажать кнопку Открыть. И после этого выбрать нужную специальность (Рис.4.6)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37838" cy="310551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758" cy="3109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49E" w:rsidRDefault="0050649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6 Перевод в другую группу.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720C59" w:rsidRDefault="00720C59" w:rsidP="00720C59">
      <w:r>
        <w:lastRenderedPageBreak/>
        <w:t xml:space="preserve">Для возврата к списку специальностей используется кнопка Назад. При сохранении отчета или базы данных в </w:t>
      </w:r>
      <w:r>
        <w:rPr>
          <w:lang w:val="en-US"/>
        </w:rPr>
        <w:t>xml</w:t>
      </w:r>
      <w:r>
        <w:t>, вызывается диалог как на Рис.4.7, в котором пользователь может выбрать нужное место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294157" cy="301844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456" cy="3019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DC4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7 Диалог сохранения отчета.</w:t>
      </w:r>
    </w:p>
    <w:p w:rsidR="00122DC4" w:rsidRDefault="00122DC4" w:rsidP="00A42A04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3079750" cy="2130425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13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Pr="00720C59" w:rsidRDefault="00720C59" w:rsidP="00A42A04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8 Сохраненный отчет в </w:t>
      </w:r>
      <w:r>
        <w:rPr>
          <w:szCs w:val="28"/>
          <w:lang w:val="en-US"/>
        </w:rPr>
        <w:t>pdf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484603" cy="3373057"/>
            <wp:effectExtent l="19050" t="0" r="1797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263" cy="3374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9 Сохраненная база данных в </w:t>
      </w:r>
      <w:r>
        <w:rPr>
          <w:szCs w:val="28"/>
          <w:lang w:val="en-US"/>
        </w:rPr>
        <w:t>XML</w:t>
      </w:r>
      <w:r>
        <w:rPr>
          <w:szCs w:val="28"/>
        </w:rPr>
        <w:t>.</w:t>
      </w:r>
    </w:p>
    <w:p w:rsidR="00122DC4" w:rsidRDefault="00720C59" w:rsidP="00720C59">
      <w:pPr>
        <w:rPr>
          <w:szCs w:val="28"/>
        </w:rPr>
      </w:pPr>
      <w:r>
        <w:tab/>
        <w:t>График выводится на форме, по горизонтальной оси показано количество человек, по вертикальной идут группы (Рис.4.10)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63501" cy="2998042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216" cy="300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10 График количества людей в группах</w:t>
      </w:r>
    </w:p>
    <w:p w:rsidR="00720C59" w:rsidRDefault="00720C59">
      <w:pPr>
        <w:spacing w:line="276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ED6529" w:rsidRDefault="00975E45" w:rsidP="002C55E7">
      <w:pPr>
        <w:pStyle w:val="1"/>
        <w:jc w:val="center"/>
      </w:pPr>
      <w:bookmarkStart w:id="31" w:name="_Toc440988916"/>
      <w:bookmarkStart w:id="32" w:name="_Toc41240263"/>
      <w:r>
        <w:lastRenderedPageBreak/>
        <w:t>Заключение</w:t>
      </w:r>
      <w:r w:rsidR="009A7CFE" w:rsidRPr="0080395C">
        <w:t>.</w:t>
      </w:r>
      <w:bookmarkEnd w:id="31"/>
      <w:bookmarkEnd w:id="32"/>
    </w:p>
    <w:p w:rsidR="005007BA" w:rsidRDefault="00720C59" w:rsidP="00720C59">
      <w:pPr>
        <w:ind w:firstLine="708"/>
      </w:pPr>
      <w:r>
        <w:t xml:space="preserve">В курсовой работе было разработано приложение для учета студентов по группам и специальностям. Приложение хранит свои данный в </w:t>
      </w:r>
      <w:r>
        <w:rPr>
          <w:lang w:val="en-US"/>
        </w:rPr>
        <w:t>SQLite</w:t>
      </w:r>
      <w:r>
        <w:t xml:space="preserve">, что не требует установки дополнительного </w:t>
      </w:r>
      <w:r w:rsidR="005007BA">
        <w:t>программного обеспечения и наличия выхода в сеть.</w:t>
      </w:r>
    </w:p>
    <w:p w:rsidR="005007BA" w:rsidRDefault="005007BA" w:rsidP="00720C59">
      <w:pPr>
        <w:ind w:firstLine="708"/>
      </w:pPr>
      <w:r>
        <w:t xml:space="preserve">Приложение умеет формировать отчет в формате </w:t>
      </w:r>
      <w:r>
        <w:rPr>
          <w:lang w:val="en-US"/>
        </w:rPr>
        <w:t>pdf</w:t>
      </w:r>
      <w:r w:rsidRPr="005007BA">
        <w:t xml:space="preserve"> </w:t>
      </w:r>
      <w:r>
        <w:t xml:space="preserve">о количестве студентов  на специальностях, выводить график о количестве студентов в группах и экспортировать всю базу данных в </w:t>
      </w:r>
      <w:r>
        <w:rPr>
          <w:lang w:val="en-US"/>
        </w:rPr>
        <w:t>XML</w:t>
      </w:r>
      <w:r>
        <w:t>.</w:t>
      </w:r>
    </w:p>
    <w:p w:rsidR="009A7CFE" w:rsidRDefault="005007BA" w:rsidP="005007BA">
      <w:pPr>
        <w:ind w:firstLine="708"/>
      </w:pPr>
      <w:r>
        <w:t xml:space="preserve">Приложение можно запускать на любом компьютере с установленной версией </w:t>
      </w:r>
      <w:r>
        <w:rPr>
          <w:lang w:val="en-US"/>
        </w:rPr>
        <w:t>Framework</w:t>
      </w:r>
      <w:r>
        <w:t xml:space="preserve"> 4.0.</w:t>
      </w:r>
    </w:p>
    <w:p w:rsidR="005007BA" w:rsidRDefault="005007BA">
      <w:pPr>
        <w:spacing w:line="276" w:lineRule="auto"/>
        <w:jc w:val="left"/>
      </w:pPr>
      <w:r>
        <w:br w:type="page"/>
      </w:r>
    </w:p>
    <w:p w:rsidR="009A7CFE" w:rsidRDefault="009A7CFE" w:rsidP="002C55E7">
      <w:pPr>
        <w:pStyle w:val="1"/>
        <w:jc w:val="center"/>
        <w:rPr>
          <w:lang w:val="en-US"/>
        </w:rPr>
      </w:pPr>
      <w:bookmarkStart w:id="33" w:name="_Toc440988917"/>
      <w:bookmarkStart w:id="34" w:name="_Toc41240264"/>
      <w:r w:rsidRPr="0080395C">
        <w:lastRenderedPageBreak/>
        <w:t>Библиографический список.</w:t>
      </w:r>
      <w:bookmarkEnd w:id="33"/>
      <w:bookmarkEnd w:id="34"/>
    </w:p>
    <w:p w:rsidR="00C15B40" w:rsidRPr="00040EE2" w:rsidRDefault="0050267C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2" w:history="1">
        <w:r w:rsidR="00C15B40" w:rsidRPr="00040EE2">
          <w:rPr>
            <w:rStyle w:val="a6"/>
            <w:color w:val="auto"/>
            <w:szCs w:val="28"/>
            <w:lang w:val="en-US"/>
          </w:rPr>
          <w:t>http://habrahabr.ru/post/47940/</w:t>
        </w:r>
      </w:hyperlink>
      <w:r w:rsidR="00040EE2" w:rsidRPr="00040EE2">
        <w:rPr>
          <w:szCs w:val="28"/>
          <w:lang w:val="en-US"/>
        </w:rPr>
        <w:t xml:space="preserve"> </w:t>
      </w:r>
      <w:r w:rsidR="00C15B40" w:rsidRPr="00040EE2">
        <w:rPr>
          <w:szCs w:val="28"/>
          <w:lang w:val="en-US"/>
        </w:rPr>
        <w:t xml:space="preserve">Use-case </w:t>
      </w:r>
      <w:r w:rsidR="00C15B40" w:rsidRPr="00040EE2">
        <w:rPr>
          <w:szCs w:val="28"/>
        </w:rPr>
        <w:t>диаграмма</w:t>
      </w:r>
    </w:p>
    <w:p w:rsidR="00040EE2" w:rsidRDefault="0050267C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3" w:history="1">
        <w:r w:rsidR="00040EE2" w:rsidRPr="00040EE2">
          <w:rPr>
            <w:rStyle w:val="a6"/>
            <w:color w:val="auto"/>
            <w:szCs w:val="28"/>
            <w:lang w:val="en-US"/>
          </w:rPr>
          <w:t>https://ru.wikipedia.org/wiki/ER-</w:t>
        </w:r>
        <w:r w:rsidR="00040EE2" w:rsidRPr="00040EE2">
          <w:rPr>
            <w:rStyle w:val="a6"/>
            <w:color w:val="auto"/>
            <w:szCs w:val="28"/>
          </w:rPr>
          <w:t>модель</w:t>
        </w:r>
        <w:r w:rsidR="00040EE2" w:rsidRPr="00040EE2">
          <w:rPr>
            <w:rStyle w:val="a6"/>
            <w:color w:val="auto"/>
            <w:szCs w:val="28"/>
            <w:lang w:val="en-US"/>
          </w:rPr>
          <w:t>_</w:t>
        </w:r>
        <w:r w:rsidR="00040EE2" w:rsidRPr="00040EE2">
          <w:rPr>
            <w:rStyle w:val="a6"/>
            <w:color w:val="auto"/>
            <w:szCs w:val="28"/>
          </w:rPr>
          <w:t>данных</w:t>
        </w:r>
      </w:hyperlink>
      <w:r w:rsidR="00040EE2" w:rsidRPr="00040EE2">
        <w:rPr>
          <w:szCs w:val="28"/>
          <w:u w:val="single"/>
          <w:lang w:val="en-US"/>
        </w:rPr>
        <w:t xml:space="preserve"> </w:t>
      </w:r>
    </w:p>
    <w:p w:rsidR="00CE1DBF" w:rsidRPr="00EB518B" w:rsidRDefault="0050267C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</w:rPr>
      </w:pPr>
      <w:hyperlink r:id="rId34" w:history="1">
        <w:r w:rsidR="00CE1DBF" w:rsidRPr="00CE1DBF">
          <w:rPr>
            <w:rStyle w:val="a6"/>
            <w:color w:val="auto"/>
            <w:szCs w:val="28"/>
            <w:lang w:val="en-US"/>
          </w:rPr>
          <w:t>http</w:t>
        </w:r>
        <w:r w:rsidR="00CE1DBF" w:rsidRPr="00CE1DBF">
          <w:rPr>
            <w:rStyle w:val="a6"/>
            <w:color w:val="auto"/>
            <w:szCs w:val="28"/>
          </w:rPr>
          <w:t>://</w:t>
        </w:r>
        <w:r w:rsidR="00CE1DBF" w:rsidRPr="00CE1DBF">
          <w:rPr>
            <w:rStyle w:val="a6"/>
            <w:color w:val="auto"/>
            <w:szCs w:val="28"/>
            <w:lang w:val="en-US"/>
          </w:rPr>
          <w:t>www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informicus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ru</w:t>
        </w:r>
        <w:r w:rsidR="00CE1DBF" w:rsidRPr="00CE1DBF">
          <w:rPr>
            <w:rStyle w:val="a6"/>
            <w:color w:val="auto"/>
            <w:szCs w:val="28"/>
          </w:rPr>
          <w:t>/</w:t>
        </w:r>
        <w:r w:rsidR="00CE1DBF" w:rsidRPr="00CE1DBF">
          <w:rPr>
            <w:rStyle w:val="a6"/>
            <w:color w:val="auto"/>
            <w:szCs w:val="28"/>
            <w:lang w:val="en-US"/>
          </w:rPr>
          <w:t>default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aspx</w:t>
        </w:r>
        <w:r w:rsidR="00CE1DBF" w:rsidRPr="00CE1DBF">
          <w:rPr>
            <w:rStyle w:val="a6"/>
            <w:color w:val="auto"/>
            <w:szCs w:val="28"/>
          </w:rPr>
          <w:t>?</w:t>
        </w:r>
        <w:r w:rsidR="00CE1DBF" w:rsidRPr="00CE1DBF">
          <w:rPr>
            <w:rStyle w:val="a6"/>
            <w:color w:val="auto"/>
            <w:szCs w:val="28"/>
            <w:lang w:val="en-US"/>
          </w:rPr>
          <w:t>SECTION</w:t>
        </w:r>
        <w:r w:rsidR="00CE1DBF" w:rsidRPr="00CE1DBF">
          <w:rPr>
            <w:rStyle w:val="a6"/>
            <w:color w:val="auto"/>
            <w:szCs w:val="28"/>
          </w:rPr>
          <w:t>=6&amp;</w:t>
        </w:r>
        <w:r w:rsidR="00CE1DBF" w:rsidRPr="00CE1DBF">
          <w:rPr>
            <w:rStyle w:val="a6"/>
            <w:color w:val="auto"/>
            <w:szCs w:val="28"/>
            <w:lang w:val="en-US"/>
          </w:rPr>
          <w:t>id</w:t>
        </w:r>
        <w:r w:rsidR="00CE1DBF" w:rsidRPr="00CE1DBF">
          <w:rPr>
            <w:rStyle w:val="a6"/>
            <w:color w:val="auto"/>
            <w:szCs w:val="28"/>
          </w:rPr>
          <w:t>=73&amp;</w:t>
        </w:r>
        <w:r w:rsidR="00CE1DBF" w:rsidRPr="00CE1DBF">
          <w:rPr>
            <w:rStyle w:val="a6"/>
            <w:color w:val="auto"/>
            <w:szCs w:val="28"/>
            <w:lang w:val="en-US"/>
          </w:rPr>
          <w:t>subdivisionid</w:t>
        </w:r>
        <w:r w:rsidR="00CE1DBF" w:rsidRPr="00CE1DBF">
          <w:rPr>
            <w:rStyle w:val="a6"/>
            <w:color w:val="auto"/>
            <w:szCs w:val="28"/>
          </w:rPr>
          <w:t>=3</w:t>
        </w:r>
      </w:hyperlink>
      <w:r w:rsidR="00CE1DBF" w:rsidRPr="00CE1DBF">
        <w:rPr>
          <w:szCs w:val="28"/>
        </w:rPr>
        <w:t xml:space="preserve"> диаграмма классов</w:t>
      </w:r>
    </w:p>
    <w:p w:rsidR="00EB518B" w:rsidRPr="00CE1DBF" w:rsidRDefault="00EB518B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</w:rPr>
      </w:pPr>
      <w:r w:rsidRPr="00EB518B">
        <w:rPr>
          <w:szCs w:val="28"/>
          <w:u w:val="single"/>
        </w:rPr>
        <w:t>https://ru.wikipedia.org/wiki/Экстремальное_программирование</w:t>
      </w:r>
    </w:p>
    <w:p w:rsidR="00297FD1" w:rsidRPr="00975E45" w:rsidRDefault="0050267C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5" w:history="1">
        <w:r w:rsidR="00297FD1" w:rsidRPr="00040EE2">
          <w:rPr>
            <w:rStyle w:val="a6"/>
            <w:color w:val="auto"/>
            <w:szCs w:val="28"/>
            <w:lang w:val="en-US"/>
          </w:rPr>
          <w:t>http://www.pdfsharp.net/wiki/?AspxAutoDetectCookieSupport=1</w:t>
        </w:r>
      </w:hyperlink>
      <w:r w:rsidR="00297FD1" w:rsidRPr="00040EE2">
        <w:rPr>
          <w:szCs w:val="28"/>
          <w:u w:val="single"/>
          <w:lang w:val="en-US"/>
        </w:rPr>
        <w:t xml:space="preserve"> </w:t>
      </w:r>
      <w:r w:rsidR="00297FD1" w:rsidRPr="00040EE2">
        <w:rPr>
          <w:szCs w:val="28"/>
          <w:lang w:val="en-US"/>
        </w:rPr>
        <w:t>PDFsharp.</w:t>
      </w:r>
    </w:p>
    <w:p w:rsidR="00975E45" w:rsidRPr="007B5170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 w:rsidRPr="00BE6530">
        <w:rPr>
          <w:szCs w:val="28"/>
        </w:rPr>
        <w:t>В</w:t>
      </w:r>
      <w:r w:rsidRPr="007B5170">
        <w:rPr>
          <w:szCs w:val="28"/>
        </w:rPr>
        <w:t>.</w:t>
      </w:r>
      <w:r w:rsidRPr="00BE6530">
        <w:rPr>
          <w:szCs w:val="28"/>
        </w:rPr>
        <w:t>В</w:t>
      </w:r>
      <w:r w:rsidRPr="007B5170">
        <w:rPr>
          <w:szCs w:val="28"/>
        </w:rPr>
        <w:t xml:space="preserve">. </w:t>
      </w:r>
      <w:r w:rsidRPr="00BE6530">
        <w:rPr>
          <w:szCs w:val="28"/>
        </w:rPr>
        <w:t>Фаронов</w:t>
      </w:r>
      <w:r w:rsidRPr="007B5170">
        <w:rPr>
          <w:szCs w:val="28"/>
        </w:rPr>
        <w:t xml:space="preserve"> “</w:t>
      </w:r>
      <w:r>
        <w:rPr>
          <w:szCs w:val="28"/>
          <w:lang w:val="en-US"/>
        </w:rPr>
        <w:t>C</w:t>
      </w:r>
      <w:r w:rsidRPr="007B5170">
        <w:rPr>
          <w:szCs w:val="28"/>
        </w:rPr>
        <w:t xml:space="preserve"> 6: </w:t>
      </w:r>
      <w:r w:rsidRPr="00BE6530">
        <w:rPr>
          <w:szCs w:val="28"/>
        </w:rPr>
        <w:t>Учебный</w:t>
      </w:r>
      <w:r w:rsidRPr="007B5170">
        <w:rPr>
          <w:szCs w:val="28"/>
        </w:rPr>
        <w:t xml:space="preserve"> </w:t>
      </w:r>
      <w:r w:rsidRPr="00BE6530">
        <w:rPr>
          <w:szCs w:val="28"/>
        </w:rPr>
        <w:t>Курс</w:t>
      </w:r>
      <w:r w:rsidRPr="007B5170">
        <w:rPr>
          <w:szCs w:val="28"/>
        </w:rPr>
        <w:t xml:space="preserve">”, </w:t>
      </w:r>
      <w:r w:rsidRPr="00BE6530">
        <w:rPr>
          <w:szCs w:val="28"/>
        </w:rPr>
        <w:t>Москва</w:t>
      </w:r>
      <w:r w:rsidRPr="007B5170">
        <w:rPr>
          <w:szCs w:val="28"/>
        </w:rPr>
        <w:t xml:space="preserve">, </w:t>
      </w:r>
      <w:r w:rsidRPr="00BE6530">
        <w:rPr>
          <w:szCs w:val="28"/>
          <w:lang w:val="en-US"/>
        </w:rPr>
        <w:t>Knowledge</w:t>
      </w:r>
      <w:r w:rsidRPr="007B5170">
        <w:rPr>
          <w:szCs w:val="28"/>
        </w:rPr>
        <w:t>, 2001</w:t>
      </w:r>
    </w:p>
    <w:p w:rsidR="00975E45" w:rsidRPr="00E27E3C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М.В. Сухарев </w:t>
      </w:r>
      <w:r w:rsidRPr="00E27E3C">
        <w:rPr>
          <w:szCs w:val="28"/>
        </w:rPr>
        <w:t>“</w:t>
      </w:r>
      <w:r>
        <w:rPr>
          <w:szCs w:val="28"/>
        </w:rPr>
        <w:t xml:space="preserve">Основы </w:t>
      </w:r>
      <w:r>
        <w:rPr>
          <w:szCs w:val="28"/>
          <w:lang w:val="en-US"/>
        </w:rPr>
        <w:t>C</w:t>
      </w:r>
      <w:r w:rsidRPr="007B5170">
        <w:rPr>
          <w:szCs w:val="28"/>
        </w:rPr>
        <w:t>#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Наука и техника</w:t>
      </w:r>
      <w:r w:rsidRPr="00E27E3C">
        <w:rPr>
          <w:szCs w:val="28"/>
        </w:rPr>
        <w:t>”</w:t>
      </w:r>
      <w:r>
        <w:rPr>
          <w:szCs w:val="28"/>
        </w:rPr>
        <w:t>, 2003</w:t>
      </w:r>
    </w:p>
    <w:p w:rsidR="00975E45" w:rsidRPr="00E27E3C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Г.В. Галисеев, </w:t>
      </w:r>
      <w:r w:rsidRPr="00E27E3C">
        <w:rPr>
          <w:szCs w:val="28"/>
        </w:rPr>
        <w:t>“</w:t>
      </w:r>
      <w:r>
        <w:rPr>
          <w:szCs w:val="28"/>
        </w:rPr>
        <w:t xml:space="preserve">Компоненты в </w:t>
      </w:r>
      <w:r>
        <w:rPr>
          <w:szCs w:val="28"/>
          <w:lang w:val="en-US"/>
        </w:rPr>
        <w:t>Delphi</w:t>
      </w:r>
      <w:r w:rsidRPr="00E27E3C">
        <w:rPr>
          <w:szCs w:val="28"/>
        </w:rPr>
        <w:t xml:space="preserve"> 6</w:t>
      </w:r>
      <w:r>
        <w:rPr>
          <w:szCs w:val="28"/>
        </w:rPr>
        <w:t>: профессиональная работа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Диалектика</w:t>
      </w:r>
      <w:r w:rsidRPr="00E27E3C">
        <w:rPr>
          <w:szCs w:val="28"/>
        </w:rPr>
        <w:t>”</w:t>
      </w:r>
      <w:r>
        <w:rPr>
          <w:szCs w:val="28"/>
        </w:rPr>
        <w:t xml:space="preserve">, 2004 </w:t>
      </w:r>
    </w:p>
    <w:p w:rsidR="00975E45" w:rsidRPr="00BE6530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 w:rsidRPr="00BE6530">
        <w:rPr>
          <w:szCs w:val="28"/>
        </w:rPr>
        <w:t>В.И. Ключко “Методическое указание к выполнению курсовой работы”, Краснодар, Издательство КубГТУ, 1997</w:t>
      </w:r>
    </w:p>
    <w:p w:rsidR="00975E45" w:rsidRPr="008D262A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М.П. Малыхина </w:t>
      </w:r>
      <w:r w:rsidRPr="000F5FC0">
        <w:rPr>
          <w:szCs w:val="28"/>
        </w:rPr>
        <w:t>“</w:t>
      </w:r>
      <w:r>
        <w:rPr>
          <w:szCs w:val="28"/>
        </w:rPr>
        <w:t>Базы данных: основы, проектирование, использование</w:t>
      </w:r>
      <w:r w:rsidRPr="000F5FC0">
        <w:rPr>
          <w:szCs w:val="28"/>
        </w:rPr>
        <w:t>”</w:t>
      </w:r>
    </w:p>
    <w:p w:rsidR="00975E45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Т.М. Карпова </w:t>
      </w:r>
      <w:r w:rsidRPr="008D262A">
        <w:rPr>
          <w:szCs w:val="28"/>
        </w:rPr>
        <w:t>“</w:t>
      </w:r>
      <w:r>
        <w:rPr>
          <w:szCs w:val="28"/>
        </w:rPr>
        <w:t>Базы данных: модели, разработка, реализация</w:t>
      </w:r>
      <w:r w:rsidRPr="008D262A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8D262A">
        <w:rPr>
          <w:szCs w:val="28"/>
        </w:rPr>
        <w:t>“</w:t>
      </w:r>
      <w:r>
        <w:rPr>
          <w:szCs w:val="28"/>
        </w:rPr>
        <w:t>Питер</w:t>
      </w:r>
      <w:r w:rsidRPr="008D262A">
        <w:rPr>
          <w:szCs w:val="28"/>
        </w:rPr>
        <w:t>”</w:t>
      </w:r>
      <w:r>
        <w:rPr>
          <w:szCs w:val="28"/>
        </w:rPr>
        <w:t>, 2001</w:t>
      </w:r>
    </w:p>
    <w:p w:rsidR="00975E45" w:rsidRPr="00975E45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Кандзюба С. П. </w:t>
      </w:r>
      <w:r w:rsidRPr="001E11C3">
        <w:rPr>
          <w:szCs w:val="28"/>
        </w:rPr>
        <w:t>“</w:t>
      </w:r>
      <w:r>
        <w:rPr>
          <w:szCs w:val="28"/>
          <w:lang w:val="en-US"/>
        </w:rPr>
        <w:t>Delphi</w:t>
      </w:r>
      <w:r w:rsidRPr="001E11C3">
        <w:rPr>
          <w:szCs w:val="28"/>
        </w:rPr>
        <w:t xml:space="preserve"> 6/7</w:t>
      </w:r>
      <w:r>
        <w:rPr>
          <w:szCs w:val="28"/>
        </w:rPr>
        <w:t>. Базы данных и приложения. Лекции и упражнения</w:t>
      </w:r>
      <w:r w:rsidRPr="001E11C3">
        <w:rPr>
          <w:szCs w:val="28"/>
        </w:rPr>
        <w:t>”</w:t>
      </w:r>
      <w:r>
        <w:rPr>
          <w:szCs w:val="28"/>
        </w:rPr>
        <w:t>. – СПб.: ООО «ДиаСофтЮП», 2002. – 576.</w:t>
      </w:r>
    </w:p>
    <w:p w:rsidR="00C15B40" w:rsidRPr="00975E45" w:rsidRDefault="00C15B40" w:rsidP="005007BA">
      <w:pPr>
        <w:spacing w:line="312" w:lineRule="auto"/>
        <w:rPr>
          <w:szCs w:val="28"/>
          <w:u w:val="single"/>
        </w:rPr>
      </w:pPr>
    </w:p>
    <w:p w:rsidR="005007BA" w:rsidRPr="00975E45" w:rsidRDefault="005007BA">
      <w:pPr>
        <w:spacing w:line="276" w:lineRule="auto"/>
        <w:jc w:val="left"/>
        <w:rPr>
          <w:szCs w:val="28"/>
          <w:u w:val="single"/>
        </w:rPr>
      </w:pPr>
      <w:r w:rsidRPr="00975E45">
        <w:rPr>
          <w:szCs w:val="28"/>
          <w:u w:val="single"/>
        </w:rPr>
        <w:br w:type="page"/>
      </w:r>
    </w:p>
    <w:p w:rsidR="00ED6529" w:rsidRPr="00D277E1" w:rsidRDefault="009A7CFE" w:rsidP="00D277E1">
      <w:pPr>
        <w:pStyle w:val="1"/>
        <w:ind w:firstLine="426"/>
        <w:jc w:val="center"/>
      </w:pPr>
      <w:bookmarkStart w:id="35" w:name="_Toc440988918"/>
      <w:bookmarkStart w:id="36" w:name="_Toc41240265"/>
      <w:r w:rsidRPr="0080395C">
        <w:lastRenderedPageBreak/>
        <w:t>Приложение</w:t>
      </w:r>
      <w:bookmarkEnd w:id="35"/>
      <w:bookmarkEnd w:id="36"/>
    </w:p>
    <w:p w:rsidR="00D277E1" w:rsidRPr="00975E45" w:rsidRDefault="00D277E1">
      <w:pPr>
        <w:spacing w:line="276" w:lineRule="auto"/>
        <w:jc w:val="left"/>
        <w:rPr>
          <w:sz w:val="32"/>
        </w:rPr>
      </w:pPr>
      <w:r w:rsidRPr="00975E45">
        <w:rPr>
          <w:b/>
          <w:sz w:val="32"/>
        </w:rPr>
        <w:t>Листинг 1</w:t>
      </w:r>
      <w:r w:rsidRPr="00975E45">
        <w:rPr>
          <w:sz w:val="32"/>
        </w:rPr>
        <w:t xml:space="preserve">. Главное окно программы </w:t>
      </w:r>
      <w:r w:rsidR="00875857" w:rsidRPr="00975E45">
        <w:rPr>
          <w:sz w:val="32"/>
          <w:lang w:val="en-US"/>
        </w:rPr>
        <w:t>Form</w:t>
      </w:r>
      <w:r w:rsidR="00875857" w:rsidRPr="00975E45">
        <w:rPr>
          <w:sz w:val="32"/>
        </w:rPr>
        <w:t>1.</w:t>
      </w:r>
      <w:r w:rsidR="00875857" w:rsidRPr="00975E45">
        <w:rPr>
          <w:sz w:val="32"/>
          <w:lang w:val="en-US"/>
        </w:rPr>
        <w:t>cs</w:t>
      </w:r>
      <w:r w:rsidR="00875857" w:rsidRPr="00975E45">
        <w:rPr>
          <w:sz w:val="32"/>
        </w:rPr>
        <w:t xml:space="preserve"> </w:t>
      </w:r>
      <w:r w:rsidRPr="00975E45">
        <w:rPr>
          <w:sz w:val="32"/>
        </w:rPr>
        <w:t>С#.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PdfSharp.Drawing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PdfSharp.Pdf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llections.Generic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mponentModel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ata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iagnostic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rawing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Linq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ex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hreading.Task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Windows.Form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namespace StudentSpec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public partial class Form1 : Form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</w:t>
      </w:r>
      <w:r w:rsidRPr="00F462B3">
        <w:rPr>
          <w:rFonts w:ascii="Courier New" w:hAnsi="Courier New" w:cs="Courier New"/>
          <w:sz w:val="20"/>
          <w:szCs w:val="18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F462B3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SQL sql;    //класс работы с sqlit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pecial = 0; //id выбранной пользователем специальност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Gr = 0;      //id выбранной группы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tudent = 0; //id выбранного студент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Special&gt; listSpecials; //список специальсно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Groups&gt; listGr;        //список групп для выбранной специальност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pecialInd = 0;  //номер выбранной специальности в спис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GrInd = 0;       //номер выбранной группы в спис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Groups&gt; listGrTemp;        //список групп, используется для перевода студента на др. специальность/групп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Dictionary&lt;string, int&gt; graphic = null; //для вывода графика, хранит пары: наименование группы - количество студент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Color&gt; colors; //список цветов для отображения колонок в графи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ublic Form1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itializeComponen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дключаемс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бд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 = new SQ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createSchem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загруж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исо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ециальсно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Spec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Special(textBoxSpecName.Text, textBoxSpecDescr.Tex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pecia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Specials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pecial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pecial.RowCount = listSpecials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Special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Specials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0].Value = listSpecials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1].Value = listSpecials[i].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2].Value = listSpecials[i].desc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3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4].Value = "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Special.Items.Add(listSpecials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Gr(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Gr = sql.getListGr(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Gr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Gr.RowCount = listGr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0].Value = listGr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1].Value = listGr[i].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2].Value = listGr[i].student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3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4].Value = "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перевод даты в строку для вывода пользовател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string dateToStr(DateTime d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t.Day &lt; 10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= "0" + dt.Day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= dt.Day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t.Month &lt; 10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res += "0" + dt.Month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+= dt.Month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s += dt.Yea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tudents(int g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tudent&gt; list = sql.getListStudents(gr, 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tudents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tudents.RowCount = list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0].Value = list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1].Value = list[i].fio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2].Value = dateToStr(list[i].birthday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3].Value = list[i].paspor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4].Value = list[i].createDat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5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pecial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Special((int)dataGridViewSpecial.Rows[e.RowIndex].Cells[0].Value,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pecial.Rows[e.RowIndex].Cells[1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pecial.Rows[e.RowIndex].Cells[2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клик по кнопкам в таблице специальнос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void dataGridViewSpecial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==3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1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labelSpecial.Text = (string)dataGridViewSpecial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pecial = (int)dataGridViewSpecial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pecialInd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Special.SelectedIndex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 if (e.ColumnIndex == 4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ql.deleteSpecial((int)dataGridViewSpecial.Rows[e.RowIndex].Cells[0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2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Group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Group(textBoxGroup.Text, 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Gr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Gr((int)dataGridViewGr.Rows[e.RowIndex].Cells[0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Gr.Rows[e.RowIndex].Cells[1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Student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d = sql.addStudent(textBoxFIO.Text, dateTimePickerBirthday.Value, textBoxPasport.Tex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StudentSpec(id, 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Gr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 == 3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2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labelSpecGr.Text = labelSpecial.Text + "   " + (string)dataGridViewGr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Gr = (int)dataGridViewGr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GrInd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SelectedIndex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else if (e.ColumnIndex == 4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ql.deleteGr((int)dataGridViewGr.Rows[e.RowIndex].Cells[0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Form1_FormClosing(object sender, FormClosing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clos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1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1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Gr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tudents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eTime d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ataGridViewStudents.Rows[e.RowIndex].Cells[2].Value is DateTi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t = (DateTime)dataGridViewStudents.Rows[e.RowIndex].Cells[2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str = (string)dataGridViewStudents.Rows[e.RowIndex].Cells[2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t = DateTime.Parse(st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Student((int)dataGridViewStudents.Rows[e.RowIndex].Cells[0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tudents.Rows[e.RowIndex].Cells[1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dt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tudents.Rows[e.RowIndex].Cells[3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tudents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 == 5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3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tudent = (int)dataGridViewStudents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textBoxDetailFIO.Text = (string)dataGridViewStudents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extBoxDetailPassport.Text = (string)dataGridViewStudents.Rows[e.RowIndex].Cells[3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Info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tudentInfo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SelectedIndex = currentGrIn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comboBoxSpecial_SelectedIndexChanged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GrTemp = sql.getListGr(listSpecials[comboBoxSpecial.SelectedIndex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Temp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Temp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3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2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4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deleteStudent(currentStuden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button3_Click(this, nul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StudentSpecSet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setStudentSpec(currentStudent, listGrTemp[comboBoxGr.SelectedIndex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5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 saveFileDialog1 = new SaveFile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adResFilePlace = null;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разреше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ter = "(*.xml)|*.xml|All files (*.*)|*.*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им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умолчни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eName = "database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DefaultExt = "xml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казыв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иалог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хран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ialogResult drs = saveFileDialog1.Show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adResFilePlace = saveFileDialog1.File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ReadResFilePlace != String.Empty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sl.list[i].groups[j].list = sql.getListStudents(sl.list[i].groups[j].id, 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.SerializeObject(ReadResFilePlace, s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4_Click_1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 saveFileDialog1 = new SaveFile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adResFilePlace = null;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разреше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ter = "(*.pdf)|*.pdf|All files (*.*)|*.*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им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умолчни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eName = "report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DefaultExt = "pdf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казыв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иалог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хран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ialogResult drs = saveFileDialog1.Show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adResFilePlace = saveFileDialog1.File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ReadResFilePlace != String.Empty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text = "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dfDocument pdf = new PdfDocumen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XPdfFontOptions options = new XPdfFontOptions(PdfFontEncoding.Unicode, PdfFontEmbedding.Alway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</w:rPr>
        <w:t>pdf.Info.Title = "Количество студентов на специальностях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PdfPage pdfPage = pdf.AddPag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XGraphics graph = XGraphics.FromPdfPage(pdfPag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XFont font = new XFont("Verdana", 14, XFontStyle.Regular, option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nt num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num += sl.list[i].groups[j].student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aph.DrawString( "    " + (i+1) + ") " +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sl.list[i].name + " - " + num, font,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XBrushes.Black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new XRect(0, 50 + i*20, pdfPage.Width.Point, pdfPage.Height.Point)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XStringFormats.TopLef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df.Save(ReadResFilePlac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rocess.Start(ReadResFilePlace)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7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6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aphic = new Dictionary&lt;string, int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lors = new List&lt;Color&gt;(); //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исо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цет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andom r = new Random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//</w:t>
      </w:r>
      <w:r w:rsidRPr="00975E45">
        <w:rPr>
          <w:rFonts w:ascii="Courier New" w:hAnsi="Courier New" w:cs="Courier New"/>
          <w:sz w:val="20"/>
          <w:szCs w:val="18"/>
        </w:rPr>
        <w:t>внос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зна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aphic.Add(sl.list[i].groups[j].name, sl.list[i].groups[j].student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    </w:t>
      </w:r>
      <w:r w:rsidRPr="00975E45">
        <w:rPr>
          <w:rFonts w:ascii="Courier New" w:hAnsi="Courier New" w:cs="Courier New"/>
          <w:sz w:val="20"/>
          <w:szCs w:val="18"/>
        </w:rPr>
        <w:t>//цвета определяются случайно, но выбираются светлые тона, чтобы были видны надписи на них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colors.Add(Color.FromArgb(100 + r.Next(155), 100 + r.Next(155), 100 + r.Next(155))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переходим на вкладку с графиком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tabControl1.SelectedIndex = 4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sz w:val="20"/>
          <w:szCs w:val="18"/>
        </w:rPr>
        <w:t>вызываем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ерерисовку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ормы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    Invalidate()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panel1_Paint(object sender, Paint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если нет данных, выходим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if (graphic == nul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return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ищем максимальное количесто студентов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int</w:t>
      </w:r>
      <w:r w:rsidRPr="00F462B3">
        <w:rPr>
          <w:rFonts w:ascii="Courier New" w:hAnsi="Courier New" w:cs="Courier New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sz w:val="20"/>
          <w:szCs w:val="18"/>
          <w:lang w:val="en-US"/>
        </w:rPr>
        <w:t>maxStudent</w:t>
      </w:r>
      <w:r w:rsidRPr="00F462B3">
        <w:rPr>
          <w:rFonts w:ascii="Courier New" w:hAnsi="Courier New" w:cs="Courier New"/>
          <w:sz w:val="20"/>
          <w:szCs w:val="18"/>
        </w:rPr>
        <w:t xml:space="preserve">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foreach (KeyValuePair&lt;string, int&gt; pair in graphic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f (pair.Value &gt; maxStuden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maxStudent = pair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сот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рямоугольник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rectHeight = (panel1.Height - 100) / graphic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коэфициент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ины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рямоугольник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kWidth = (panel1.Width - 100)/maxStude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aphics gr = e.Graphic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each (KeyValuePair&lt;string, int&gt; pair in graphic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olidBrush myBrush = new SolidBrush(colors[i]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FillRectangle(myBrush, 50, 30 + i * rectHeight, kWidth * pair.Value,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DrawString(pair.Key, Font, Brushes.Black, new PointF(60, 32 + i * rectHeight)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++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вод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ос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.DrawLine(Pens.Black, 50, 20, 50, 30 + i *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.DrawLine(Pens.Black, 50, 30 + i * rectHeight, panel1.Width-30, 30 + i *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вод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цифры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j=0; j&lt;=5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DrawString((j * maxStudent/5.0f) + "", Font, Brushes.Black, new PointF(50+j * (panel1.Width - 100) / 5, 32 + i * rectHeight))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D277E1" w:rsidRPr="00F462B3" w:rsidRDefault="00D277E1" w:rsidP="000B18EA">
      <w:pPr>
        <w:spacing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F462B3" w:rsidRDefault="00D277E1" w:rsidP="000B18EA">
      <w:pPr>
        <w:spacing w:line="276" w:lineRule="auto"/>
        <w:jc w:val="left"/>
        <w:rPr>
          <w:sz w:val="32"/>
          <w:lang w:val="en-US"/>
        </w:rPr>
      </w:pPr>
      <w:r w:rsidRPr="00975E45">
        <w:rPr>
          <w:b/>
          <w:sz w:val="32"/>
        </w:rPr>
        <w:t>Листинг</w:t>
      </w:r>
      <w:r w:rsidRPr="00F462B3">
        <w:rPr>
          <w:b/>
          <w:sz w:val="32"/>
          <w:lang w:val="en-US"/>
        </w:rPr>
        <w:t xml:space="preserve"> 2.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llections.Generic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ata.SQLit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Linq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ex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hreading.Task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namespace StudentSpec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class SQL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строк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дключ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string sqlConnection = "Data Source=database.db;Version=3;New=True;Compress=True;datetimeformat=CurrentCulture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подклю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SQLiteConnection sqlite_conn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SQ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дклю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onn = new SQLiteConnection(sqlConnection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// открываем его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sqlite_conn.Open()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ublic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  <w:lang w:val="en-US"/>
        </w:rPr>
        <w:t>void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  <w:lang w:val="en-US"/>
        </w:rPr>
        <w:t>close</w:t>
      </w:r>
      <w:r w:rsidRPr="00F462B3">
        <w:rPr>
          <w:rFonts w:ascii="Courier New" w:hAnsi="Courier New" w:cs="Courier New"/>
          <w:sz w:val="20"/>
          <w:szCs w:val="18"/>
          <w:lang w:val="en-US"/>
        </w:rPr>
        <w:t>()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закрытие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единения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sqlite</w:t>
      </w:r>
      <w:r w:rsidRPr="00F462B3">
        <w:rPr>
          <w:rFonts w:ascii="Courier New" w:hAnsi="Courier New" w:cs="Courier New"/>
          <w:sz w:val="20"/>
          <w:szCs w:val="18"/>
          <w:lang w:val="en-US"/>
        </w:rPr>
        <w:t>_</w:t>
      </w:r>
      <w:r w:rsidRPr="00975E45">
        <w:rPr>
          <w:rFonts w:ascii="Courier New" w:hAnsi="Courier New" w:cs="Courier New"/>
          <w:sz w:val="20"/>
          <w:szCs w:val="18"/>
          <w:lang w:val="en-US"/>
        </w:rPr>
        <w:t>conn</w:t>
      </w:r>
      <w:r w:rsidRPr="00F462B3">
        <w:rPr>
          <w:rFonts w:ascii="Courier New" w:hAnsi="Courier New" w:cs="Courier New"/>
          <w:sz w:val="20"/>
          <w:szCs w:val="18"/>
          <w:lang w:val="en-US"/>
        </w:rPr>
        <w:t>.</w:t>
      </w:r>
      <w:r w:rsidRPr="00975E45">
        <w:rPr>
          <w:rFonts w:ascii="Courier New" w:hAnsi="Courier New" w:cs="Courier New"/>
          <w:sz w:val="20"/>
          <w:szCs w:val="18"/>
          <w:lang w:val="en-US"/>
        </w:rPr>
        <w:t>Close</w:t>
      </w:r>
      <w:r w:rsidRPr="00F462B3">
        <w:rPr>
          <w:rFonts w:ascii="Courier New" w:hAnsi="Courier New" w:cs="Courier New"/>
          <w:sz w:val="20"/>
          <w:szCs w:val="18"/>
          <w:lang w:val="en-US"/>
        </w:rPr>
        <w:t>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перевод даты в строку, для записи в бд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string DateTimeSQLite(DateTime dateti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dateTimeFormat = "{0}-{1}-{2} {3}:{4}:{5}.{6}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string.Format(dateTimeFormat, datetime.Year, datetime.Month, datetime.Day, datetime.Hour, datetime.Minute, datetime.Second, datetime.Millisecon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Student(int id, string fio, DateTime birthday, string passpor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student SET fio='" + fio + "', birthday='" + DateTimeSQLite(birthday) +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"',  passport='" + passport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int addStudent(string fio, DateTime birthday, string passpor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tudent (id, fio, birthday, passport, adddate) VALUES (null, '" + fio + "', '" + DateTimeSQLite(birthday) +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"',  '" + passport + "', '" + DateTimeSQLite(DateTime.Now) + 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 FROM student ORDER BY id desc LIMIT 1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d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если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ес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d = (int)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Special(string name, string desc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pecial (id, name, descr) VALUES (null, '"+name+"', '"+descr+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Group(string name, 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gr (id, name, special) VALUES (null, '" + name + "', " + special + "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StudentSpec(int student, int group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tudspec (id, student, gr) VALUES (null, " + student + ", " + group + "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setStudentSpec(int student, int group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sqlite_cmd.CommandText = "UPDATE studspec SET gr=" + group + " WHERE student=" + stude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History(string student, string grs, string gr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history (id, student, grs, grd) VALUES (null, '" + student + "', '" + grs + "', '"+grd+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Gr(int id, string na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gr SET name='" + name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Special(int id, string name, string desc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special SET name='" + name + "', descr='" + descr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Gr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gr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Student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удал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тудент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tudent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удал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ответстви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тудент</w:t>
      </w:r>
      <w:r w:rsidRPr="00975E45">
        <w:rPr>
          <w:rFonts w:ascii="Courier New" w:hAnsi="Courier New" w:cs="Courier New"/>
          <w:sz w:val="20"/>
          <w:szCs w:val="18"/>
          <w:lang w:val="en-US"/>
        </w:rPr>
        <w:t>-</w:t>
      </w:r>
      <w:r w:rsidRPr="00975E45">
        <w:rPr>
          <w:rFonts w:ascii="Courier New" w:hAnsi="Courier New" w:cs="Courier New"/>
          <w:sz w:val="20"/>
          <w:szCs w:val="18"/>
        </w:rPr>
        <w:t>групп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tudspec WHERE student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Special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pecial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созда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базы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х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createScheme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pecial (id integer primary key, name varchar(100), descr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tudent (id integer primary key, fio varchar(100), birthday datetime, passport varchar(100), adddate datetime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gr (id integer primary key, name varchar(100), special integer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tudspec (id integer primary key, student integer, gr integer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history (id integer primary key, student varchar(100), grs varchar(100), grd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int getStudentCount(int g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count(id) as cnt FROM studspec WHERE gr=" + g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int sum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 если есть данные для 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if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um = (int)(Int64)sqlite_datareader["cnt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su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Student&gt; getListStudents(int gr, 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tudent&gt; res = new List&lt;Student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student.id,fio,birthday,passport,adddate FROM student,studspec WHERE studspec.student=student.id AND studspec.gr=" + g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// пока есть данные для 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eTime bdate = (DateTime)sqlite_datareader["birthday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eTime adate = (DateTime)sqlite_datareader["adddat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Student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d = (int)_id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io = (string)sqlite_datareader["fio"]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pasport = (string)sqlite_datareader["passport"]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 = gr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pecial = special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birthday = bdat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createDate = adat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Groups&gt; getListGr(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Groups&gt; res = new List&lt;Groups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,name FROM gr WHERE special=" + special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name = (string)sqlite_datareader["nam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Groups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d = (int)_id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    name = _nam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pecial = special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tudents = getStudentCount((int)_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Special&gt; getListSpecia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pecial&gt; res = new List&lt;Special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,name,descr FROM special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while (sqlite_datareader.Read()) 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name = (string)sqlite_datareader["nam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descr = (string)sqlite_datareader["descr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Special{id = (int)_id,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    name = _nam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    descr = _descr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test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test (id integer primary key, text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test (id, text) VALUES (1, 'Test Text 1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test (id, text) VALUES (2, 'Test Text 2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* FROM test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ystem.Console.WriteLine(sqlite_datareader["text"]);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F462B3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 xml:space="preserve">    }</w:t>
      </w:r>
    </w:p>
    <w:p w:rsidR="00D277E1" w:rsidRPr="00F462B3" w:rsidRDefault="00D277E1" w:rsidP="000B18EA">
      <w:pPr>
        <w:spacing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F462B3">
        <w:rPr>
          <w:rFonts w:ascii="Courier New" w:hAnsi="Courier New" w:cs="Courier New"/>
          <w:sz w:val="20"/>
          <w:szCs w:val="18"/>
          <w:lang w:val="en-US"/>
        </w:rPr>
        <w:t>}</w:t>
      </w:r>
    </w:p>
    <w:p w:rsidR="00875857" w:rsidRPr="00975E45" w:rsidRDefault="00D277E1" w:rsidP="000B18EA">
      <w:pPr>
        <w:spacing w:line="276" w:lineRule="auto"/>
        <w:jc w:val="left"/>
        <w:rPr>
          <w:sz w:val="32"/>
          <w:lang w:val="en-US"/>
        </w:rPr>
      </w:pPr>
      <w:r w:rsidRPr="00975E45">
        <w:rPr>
          <w:sz w:val="32"/>
        </w:rPr>
        <w:t>Листинг</w:t>
      </w:r>
      <w:r w:rsidRPr="00F462B3">
        <w:rPr>
          <w:sz w:val="32"/>
          <w:lang w:val="en-US"/>
        </w:rPr>
        <w:t xml:space="preserve"> 3. </w:t>
      </w:r>
      <w:r w:rsidR="00875857" w:rsidRPr="00975E45">
        <w:rPr>
          <w:sz w:val="32"/>
        </w:rPr>
        <w:t>Класс</w:t>
      </w:r>
      <w:r w:rsidR="00875857" w:rsidRPr="00F462B3">
        <w:rPr>
          <w:sz w:val="32"/>
          <w:lang w:val="en-US"/>
        </w:rPr>
        <w:t xml:space="preserve"> </w:t>
      </w:r>
      <w:r w:rsidR="00875857" w:rsidRPr="00975E45">
        <w:rPr>
          <w:sz w:val="32"/>
          <w:lang w:val="en-US"/>
        </w:rPr>
        <w:t>Student</w:t>
      </w:r>
      <w:r w:rsidR="00875857" w:rsidRPr="00F462B3">
        <w:rPr>
          <w:sz w:val="32"/>
          <w:lang w:val="en-US"/>
        </w:rPr>
        <w:t>.</w:t>
      </w:r>
      <w:r w:rsidR="00875857" w:rsidRPr="00975E45">
        <w:rPr>
          <w:sz w:val="32"/>
          <w:lang w:val="en-US"/>
        </w:rPr>
        <w:t>c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тудента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бд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fio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ateTime birthday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та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оздани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записи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бд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ateTime createDate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паспортны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нны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pasport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а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r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F462B3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ециальносить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pecial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конструкто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л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ериализаци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fio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fio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birthday = (DateTime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birthday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DateTime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createDate = (DateTime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createDat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DateTime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pasport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paspor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получе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нных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л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ериализаци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fio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fio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birthday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birthday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createDat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createDat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paspor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paspor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);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  <w:r w:rsidRPr="00F462B3">
        <w:rPr>
          <w:sz w:val="32"/>
          <w:lang w:val="en-US"/>
        </w:rPr>
        <w:br/>
      </w:r>
      <w:r w:rsidRPr="00975E45">
        <w:rPr>
          <w:sz w:val="32"/>
        </w:rPr>
        <w:t>Листинг</w:t>
      </w:r>
      <w:r w:rsidRPr="00F462B3">
        <w:rPr>
          <w:sz w:val="32"/>
          <w:lang w:val="en-US"/>
        </w:rPr>
        <w:t xml:space="preserve"> 4. </w:t>
      </w:r>
      <w:r w:rsidRPr="00975E45">
        <w:rPr>
          <w:sz w:val="32"/>
        </w:rPr>
        <w:t>Класс</w:t>
      </w:r>
      <w:r w:rsidRPr="00975E45">
        <w:rPr>
          <w:sz w:val="32"/>
          <w:lang w:val="en-US"/>
        </w:rPr>
        <w:t xml:space="preserve"> SpecialList.cs</w:t>
      </w:r>
      <w:r w:rsidRPr="00975E45">
        <w:rPr>
          <w:sz w:val="32"/>
          <w:lang w:val="en-US"/>
        </w:rPr>
        <w:br/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IO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Xml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исок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ециальностей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List&lt;Special&gt; lis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 = (List&lt;Special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(List&lt;Special&gt;));           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охране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xml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файл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at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erializeObject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filename, SpecialsList objToSerialize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XmlSerializer xmlSerializer =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ew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XmlSerializer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pecialsList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оздаем текстовый поток на запись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TextWriter writer = </w:t>
      </w:r>
      <w:r w:rsidRPr="00975E45">
        <w:rPr>
          <w:rFonts w:ascii="Courier New" w:hAnsi="Courier New" w:cs="Courier New"/>
          <w:color w:val="0000FF"/>
          <w:sz w:val="20"/>
          <w:szCs w:val="18"/>
        </w:rPr>
        <w:t>new</w:t>
      </w: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StreamWriter(file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//записываем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xmlSerializer.Serialize(writer, objToSerializ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writer.Close();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  <w:r w:rsidRPr="00975E45">
        <w:rPr>
          <w:sz w:val="32"/>
          <w:lang w:val="en-US"/>
        </w:rPr>
        <w:br/>
      </w:r>
      <w:r w:rsidRPr="00975E45">
        <w:rPr>
          <w:sz w:val="32"/>
        </w:rPr>
        <w:t>Листинг</w:t>
      </w:r>
      <w:r w:rsidRPr="00975E45">
        <w:rPr>
          <w:sz w:val="32"/>
          <w:lang w:val="en-US"/>
        </w:rPr>
        <w:t xml:space="preserve"> 5. </w:t>
      </w:r>
      <w:r w:rsidRPr="00975E45">
        <w:rPr>
          <w:sz w:val="32"/>
        </w:rPr>
        <w:t>Класс</w:t>
      </w:r>
      <w:r w:rsidRPr="00975E45">
        <w:rPr>
          <w:sz w:val="32"/>
          <w:lang w:val="en-US"/>
        </w:rPr>
        <w:t xml:space="preserve"> Special.c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sz w:val="32"/>
          <w:lang w:val="en-US"/>
        </w:rPr>
        <w:br/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ециальност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наименование специальности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name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F462B3">
        <w:rPr>
          <w:rFonts w:ascii="Courier New" w:hAnsi="Courier New" w:cs="Courier New"/>
          <w:color w:val="000000"/>
          <w:sz w:val="20"/>
          <w:szCs w:val="18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описани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escr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писок групп на этой специальност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List&lt;Groups&gt; group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descr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desc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oups = (List&lt;Groups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List&lt;Groups&gt;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desc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descr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oups);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F462B3">
        <w:rPr>
          <w:rFonts w:ascii="Courier New" w:hAnsi="Courier New" w:cs="Courier New"/>
          <w:color w:val="000000"/>
          <w:sz w:val="20"/>
          <w:szCs w:val="18"/>
          <w:lang w:val="en-US"/>
        </w:rPr>
        <w:t>}</w:t>
      </w: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975E45" w:rsidRPr="00F462B3" w:rsidRDefault="00975E45" w:rsidP="000B18EA">
      <w:pPr>
        <w:spacing w:line="276" w:lineRule="auto"/>
        <w:jc w:val="left"/>
        <w:rPr>
          <w:sz w:val="32"/>
          <w:lang w:val="en-US"/>
        </w:rPr>
      </w:pPr>
    </w:p>
    <w:p w:rsidR="00875857" w:rsidRPr="00F462B3" w:rsidRDefault="00875857" w:rsidP="000B18EA">
      <w:pPr>
        <w:spacing w:line="276" w:lineRule="auto"/>
        <w:jc w:val="left"/>
        <w:rPr>
          <w:sz w:val="32"/>
          <w:lang w:val="en-US"/>
        </w:rPr>
      </w:pPr>
      <w:r w:rsidRPr="00F462B3">
        <w:rPr>
          <w:sz w:val="32"/>
          <w:lang w:val="en-US"/>
        </w:rPr>
        <w:br/>
      </w:r>
      <w:r w:rsidRPr="00975E45">
        <w:rPr>
          <w:sz w:val="32"/>
        </w:rPr>
        <w:t>Листинг</w:t>
      </w:r>
      <w:r w:rsidRPr="00F462B3">
        <w:rPr>
          <w:sz w:val="32"/>
          <w:lang w:val="en-US"/>
        </w:rPr>
        <w:t xml:space="preserve"> 6. </w:t>
      </w:r>
      <w:r w:rsidRPr="00975E45">
        <w:rPr>
          <w:sz w:val="32"/>
        </w:rPr>
        <w:t>Класс</w:t>
      </w:r>
      <w:r w:rsidRPr="00F462B3">
        <w:rPr>
          <w:sz w:val="32"/>
          <w:lang w:val="en-US"/>
        </w:rPr>
        <w:t xml:space="preserve"> </w:t>
      </w:r>
      <w:r w:rsidRPr="00975E45">
        <w:rPr>
          <w:sz w:val="32"/>
          <w:lang w:val="en-US"/>
        </w:rPr>
        <w:t>Group</w:t>
      </w:r>
      <w:r w:rsidRPr="00F462B3">
        <w:rPr>
          <w:sz w:val="32"/>
          <w:lang w:val="en-US"/>
        </w:rPr>
        <w:t>.</w:t>
      </w:r>
      <w:r w:rsidRPr="00975E45">
        <w:rPr>
          <w:sz w:val="32"/>
          <w:lang w:val="en-US"/>
        </w:rPr>
        <w:t>cs</w:t>
      </w:r>
      <w:r w:rsidRPr="00F462B3">
        <w:rPr>
          <w:sz w:val="32"/>
          <w:lang w:val="en-US"/>
        </w:rPr>
        <w:t xml:space="preserve">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ы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//номер специальности, к которой </w:t>
      </w:r>
      <w:r w:rsidR="00975E45" w:rsidRPr="00975E45">
        <w:rPr>
          <w:rFonts w:ascii="Courier New" w:hAnsi="Courier New" w:cs="Courier New"/>
          <w:color w:val="008000"/>
          <w:sz w:val="20"/>
          <w:szCs w:val="18"/>
        </w:rPr>
        <w:t>принадлежит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 группа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pecial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аименова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ы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name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количество студентов в группе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students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F462B3">
        <w:rPr>
          <w:rFonts w:ascii="Courier New" w:hAnsi="Courier New" w:cs="Courier New"/>
          <w:color w:val="000000"/>
          <w:sz w:val="20"/>
          <w:szCs w:val="18"/>
        </w:rPr>
        <w:t>; }</w:t>
      </w:r>
    </w:p>
    <w:p w:rsidR="00875857" w:rsidRPr="00F462B3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F462B3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писок студентов в групп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List&lt;Student&gt; lis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tudents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tudent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 = (List&lt;Student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List&lt;Student&gt;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tudent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tudents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BE1E5F" w:rsidRPr="00975E45" w:rsidRDefault="00875857" w:rsidP="00975E45">
      <w:pPr>
        <w:spacing w:line="276" w:lineRule="auto"/>
        <w:jc w:val="left"/>
        <w:rPr>
          <w:sz w:val="32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</w:t>
      </w:r>
    </w:p>
    <w:sectPr w:rsidR="00BE1E5F" w:rsidRPr="00975E45" w:rsidSect="00611793">
      <w:footerReference w:type="default" r:id="rId36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267C" w:rsidRDefault="0050267C" w:rsidP="00ED6529">
      <w:pPr>
        <w:spacing w:after="0" w:line="240" w:lineRule="auto"/>
      </w:pPr>
      <w:r>
        <w:separator/>
      </w:r>
    </w:p>
  </w:endnote>
  <w:endnote w:type="continuationSeparator" w:id="0">
    <w:p w:rsidR="0050267C" w:rsidRDefault="0050267C" w:rsidP="00ED65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,Calibri">
    <w:altName w:val="Arial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3789405"/>
      <w:docPartObj>
        <w:docPartGallery w:val="Page Numbers (Bottom of Page)"/>
        <w:docPartUnique/>
      </w:docPartObj>
    </w:sdtPr>
    <w:sdtEndPr/>
    <w:sdtContent>
      <w:p w:rsidR="000B18EA" w:rsidRDefault="000B18E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62B3">
          <w:rPr>
            <w:noProof/>
          </w:rPr>
          <w:t>2</w:t>
        </w:r>
        <w:r>
          <w:fldChar w:fldCharType="end"/>
        </w:r>
      </w:p>
    </w:sdtContent>
  </w:sdt>
  <w:p w:rsidR="000B18EA" w:rsidRDefault="000B18E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267C" w:rsidRDefault="0050267C" w:rsidP="00ED6529">
      <w:pPr>
        <w:spacing w:after="0" w:line="240" w:lineRule="auto"/>
      </w:pPr>
      <w:r>
        <w:separator/>
      </w:r>
    </w:p>
  </w:footnote>
  <w:footnote w:type="continuationSeparator" w:id="0">
    <w:p w:rsidR="0050267C" w:rsidRDefault="0050267C" w:rsidP="00ED65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317A5"/>
    <w:multiLevelType w:val="multilevel"/>
    <w:tmpl w:val="96F261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2AB9"/>
    <w:multiLevelType w:val="multilevel"/>
    <w:tmpl w:val="4CE6655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F683613"/>
    <w:multiLevelType w:val="multilevel"/>
    <w:tmpl w:val="47B8D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B6537EC"/>
    <w:multiLevelType w:val="hybridMultilevel"/>
    <w:tmpl w:val="3B4645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4CF5949"/>
    <w:multiLevelType w:val="multilevel"/>
    <w:tmpl w:val="1D56E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35135168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C001082"/>
    <w:multiLevelType w:val="hybridMultilevel"/>
    <w:tmpl w:val="031A64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B5790D"/>
    <w:multiLevelType w:val="hybridMultilevel"/>
    <w:tmpl w:val="E87201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025257"/>
    <w:multiLevelType w:val="multilevel"/>
    <w:tmpl w:val="500A05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9" w15:restartNumberingAfterBreak="0">
    <w:nsid w:val="509A7CD6"/>
    <w:multiLevelType w:val="hybridMultilevel"/>
    <w:tmpl w:val="A0FC83EA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56511795"/>
    <w:multiLevelType w:val="hybridMultilevel"/>
    <w:tmpl w:val="1CAAECCA"/>
    <w:lvl w:ilvl="0" w:tplc="7C88D46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5D6B0D05"/>
    <w:multiLevelType w:val="hybridMultilevel"/>
    <w:tmpl w:val="464AFB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0E5F1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64EB5819"/>
    <w:multiLevelType w:val="hybridMultilevel"/>
    <w:tmpl w:val="1B20EBBE"/>
    <w:lvl w:ilvl="0" w:tplc="44EEB6D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DAB07F7"/>
    <w:multiLevelType w:val="hybridMultilevel"/>
    <w:tmpl w:val="DD1647B6"/>
    <w:lvl w:ilvl="0" w:tplc="3EF80890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5" w15:restartNumberingAfterBreak="0">
    <w:nsid w:val="71076D4E"/>
    <w:multiLevelType w:val="multilevel"/>
    <w:tmpl w:val="51767B4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47923F3"/>
    <w:multiLevelType w:val="hybridMultilevel"/>
    <w:tmpl w:val="73A2949C"/>
    <w:lvl w:ilvl="0" w:tplc="D87832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91B2C2AC">
      <w:start w:val="1"/>
      <w:numFmt w:val="decimal"/>
      <w:lvlText w:val="%2."/>
      <w:lvlJc w:val="left"/>
      <w:pPr>
        <w:ind w:left="1440" w:hanging="360"/>
      </w:pPr>
      <w:rPr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47A4D7C"/>
    <w:multiLevelType w:val="hybridMultilevel"/>
    <w:tmpl w:val="888E50E6"/>
    <w:lvl w:ilvl="0" w:tplc="8A462A0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77387D8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792147A7"/>
    <w:multiLevelType w:val="multilevel"/>
    <w:tmpl w:val="15303CC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D544D74"/>
    <w:multiLevelType w:val="multilevel"/>
    <w:tmpl w:val="346A58C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7F3F777B"/>
    <w:multiLevelType w:val="hybridMultilevel"/>
    <w:tmpl w:val="B330A65E"/>
    <w:lvl w:ilvl="0" w:tplc="B91CE9F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</w:num>
  <w:num w:numId="2">
    <w:abstractNumId w:val="18"/>
  </w:num>
  <w:num w:numId="3">
    <w:abstractNumId w:val="12"/>
  </w:num>
  <w:num w:numId="4">
    <w:abstractNumId w:val="5"/>
  </w:num>
  <w:num w:numId="5">
    <w:abstractNumId w:val="10"/>
  </w:num>
  <w:num w:numId="6">
    <w:abstractNumId w:val="8"/>
  </w:num>
  <w:num w:numId="7">
    <w:abstractNumId w:val="21"/>
  </w:num>
  <w:num w:numId="8">
    <w:abstractNumId w:val="13"/>
  </w:num>
  <w:num w:numId="9">
    <w:abstractNumId w:val="3"/>
  </w:num>
  <w:num w:numId="10">
    <w:abstractNumId w:val="6"/>
  </w:num>
  <w:num w:numId="11">
    <w:abstractNumId w:val="14"/>
  </w:num>
  <w:num w:numId="12">
    <w:abstractNumId w:val="9"/>
  </w:num>
  <w:num w:numId="13">
    <w:abstractNumId w:val="20"/>
  </w:num>
  <w:num w:numId="14">
    <w:abstractNumId w:val="19"/>
  </w:num>
  <w:num w:numId="15">
    <w:abstractNumId w:val="0"/>
  </w:num>
  <w:num w:numId="16">
    <w:abstractNumId w:val="15"/>
  </w:num>
  <w:num w:numId="17">
    <w:abstractNumId w:val="2"/>
  </w:num>
  <w:num w:numId="18">
    <w:abstractNumId w:val="1"/>
  </w:num>
  <w:num w:numId="19">
    <w:abstractNumId w:val="7"/>
  </w:num>
  <w:num w:numId="20">
    <w:abstractNumId w:val="11"/>
  </w:num>
  <w:num w:numId="21">
    <w:abstractNumId w:val="16"/>
  </w:num>
  <w:num w:numId="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A7CFE"/>
    <w:rsid w:val="00017E8E"/>
    <w:rsid w:val="0002493D"/>
    <w:rsid w:val="00040EE2"/>
    <w:rsid w:val="00062249"/>
    <w:rsid w:val="00093E15"/>
    <w:rsid w:val="000B18EA"/>
    <w:rsid w:val="000F27FA"/>
    <w:rsid w:val="001201F1"/>
    <w:rsid w:val="00122DC4"/>
    <w:rsid w:val="0013110A"/>
    <w:rsid w:val="00133549"/>
    <w:rsid w:val="001A37CA"/>
    <w:rsid w:val="001A72D8"/>
    <w:rsid w:val="001D454B"/>
    <w:rsid w:val="001E2730"/>
    <w:rsid w:val="001E630C"/>
    <w:rsid w:val="001F66AC"/>
    <w:rsid w:val="001F701A"/>
    <w:rsid w:val="002002B5"/>
    <w:rsid w:val="002143FB"/>
    <w:rsid w:val="00223B38"/>
    <w:rsid w:val="00246DD5"/>
    <w:rsid w:val="002613D7"/>
    <w:rsid w:val="00294B40"/>
    <w:rsid w:val="00297FD1"/>
    <w:rsid w:val="002B0612"/>
    <w:rsid w:val="002C55E7"/>
    <w:rsid w:val="002E0D07"/>
    <w:rsid w:val="0036633D"/>
    <w:rsid w:val="003A4EDA"/>
    <w:rsid w:val="003B587D"/>
    <w:rsid w:val="003D3C3A"/>
    <w:rsid w:val="003D5103"/>
    <w:rsid w:val="00440D3D"/>
    <w:rsid w:val="004F122F"/>
    <w:rsid w:val="005007BA"/>
    <w:rsid w:val="0050267C"/>
    <w:rsid w:val="0050649E"/>
    <w:rsid w:val="00547A33"/>
    <w:rsid w:val="0056574D"/>
    <w:rsid w:val="00572F83"/>
    <w:rsid w:val="00575E78"/>
    <w:rsid w:val="005B20CD"/>
    <w:rsid w:val="005B2BC0"/>
    <w:rsid w:val="005F372E"/>
    <w:rsid w:val="0060200B"/>
    <w:rsid w:val="00611793"/>
    <w:rsid w:val="00637EA4"/>
    <w:rsid w:val="006F62A0"/>
    <w:rsid w:val="00720C59"/>
    <w:rsid w:val="00753E86"/>
    <w:rsid w:val="00756E76"/>
    <w:rsid w:val="00763901"/>
    <w:rsid w:val="00774920"/>
    <w:rsid w:val="007A71F4"/>
    <w:rsid w:val="007C54B6"/>
    <w:rsid w:val="007F7F02"/>
    <w:rsid w:val="00875857"/>
    <w:rsid w:val="00877CB6"/>
    <w:rsid w:val="008933DA"/>
    <w:rsid w:val="008A3B07"/>
    <w:rsid w:val="00907CC7"/>
    <w:rsid w:val="00937124"/>
    <w:rsid w:val="0096248A"/>
    <w:rsid w:val="00975E45"/>
    <w:rsid w:val="009A2B5E"/>
    <w:rsid w:val="009A7CFE"/>
    <w:rsid w:val="009C45C5"/>
    <w:rsid w:val="00A03103"/>
    <w:rsid w:val="00A40959"/>
    <w:rsid w:val="00A42A04"/>
    <w:rsid w:val="00A80139"/>
    <w:rsid w:val="00A97F44"/>
    <w:rsid w:val="00AA60C7"/>
    <w:rsid w:val="00AD0B35"/>
    <w:rsid w:val="00B476E6"/>
    <w:rsid w:val="00B5568E"/>
    <w:rsid w:val="00BB4C6A"/>
    <w:rsid w:val="00BE1E5F"/>
    <w:rsid w:val="00C00D9E"/>
    <w:rsid w:val="00C15B40"/>
    <w:rsid w:val="00C702B3"/>
    <w:rsid w:val="00C9219C"/>
    <w:rsid w:val="00CA1AB2"/>
    <w:rsid w:val="00CE1DBF"/>
    <w:rsid w:val="00D277E1"/>
    <w:rsid w:val="00D8737E"/>
    <w:rsid w:val="00DA105A"/>
    <w:rsid w:val="00DE2CC7"/>
    <w:rsid w:val="00E17695"/>
    <w:rsid w:val="00E253E8"/>
    <w:rsid w:val="00EB518B"/>
    <w:rsid w:val="00EC4493"/>
    <w:rsid w:val="00ED6529"/>
    <w:rsid w:val="00F0186A"/>
    <w:rsid w:val="00F3520A"/>
    <w:rsid w:val="00F451AE"/>
    <w:rsid w:val="00F462B3"/>
    <w:rsid w:val="00FD2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E3EED"/>
  <w15:docId w15:val="{43A6638F-74F8-49B3-973C-1B4B6843CC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43FB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65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529"/>
    <w:pPr>
      <w:keepNext/>
      <w:keepLines/>
      <w:spacing w:before="200" w:after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basedOn w:val="a"/>
    <w:link w:val="30"/>
    <w:uiPriority w:val="9"/>
    <w:qFormat/>
    <w:rsid w:val="007C54B6"/>
    <w:pPr>
      <w:spacing w:before="100" w:beforeAutospacing="1" w:after="100" w:afterAutospacing="1" w:line="240" w:lineRule="auto"/>
      <w:jc w:val="left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93E15"/>
    <w:pPr>
      <w:ind w:left="720"/>
      <w:contextualSpacing/>
    </w:pPr>
    <w:rPr>
      <w:rFonts w:eastAsia="Calibri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E253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53E8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A97F44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297FD1"/>
    <w:rPr>
      <w:color w:val="0000FF" w:themeColor="hyperlink"/>
      <w:u w:val="single"/>
    </w:rPr>
  </w:style>
  <w:style w:type="paragraph" w:customStyle="1" w:styleId="11">
    <w:name w:val="Абзац списка1"/>
    <w:basedOn w:val="a"/>
    <w:uiPriority w:val="99"/>
    <w:rsid w:val="007F7F02"/>
    <w:pPr>
      <w:spacing w:after="0" w:line="240" w:lineRule="auto"/>
      <w:ind w:left="720" w:firstLine="709"/>
      <w:contextualSpacing/>
      <w:jc w:val="left"/>
    </w:pPr>
    <w:rPr>
      <w:rFonts w:eastAsia="Calibri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C54B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w-headline">
    <w:name w:val="mw-headline"/>
    <w:basedOn w:val="a0"/>
    <w:rsid w:val="007C54B6"/>
  </w:style>
  <w:style w:type="character" w:customStyle="1" w:styleId="10">
    <w:name w:val="Заголовок 1 Знак"/>
    <w:basedOn w:val="a0"/>
    <w:link w:val="1"/>
    <w:uiPriority w:val="9"/>
    <w:rsid w:val="00ED6529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D6529"/>
    <w:rPr>
      <w:rFonts w:ascii="Times New Roman" w:eastAsiaTheme="majorEastAsia" w:hAnsi="Times New Roman" w:cstheme="majorBidi"/>
      <w:bCs/>
      <w:color w:val="000000" w:themeColor="text1"/>
      <w:sz w:val="28"/>
      <w:szCs w:val="26"/>
    </w:rPr>
  </w:style>
  <w:style w:type="paragraph" w:styleId="a7">
    <w:name w:val="header"/>
    <w:basedOn w:val="a"/>
    <w:link w:val="a8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D6529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D6529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ED6529"/>
    <w:pPr>
      <w:spacing w:after="100"/>
      <w:ind w:left="280"/>
    </w:pPr>
  </w:style>
  <w:style w:type="paragraph" w:styleId="12">
    <w:name w:val="toc 1"/>
    <w:basedOn w:val="a"/>
    <w:next w:val="a"/>
    <w:autoRedefine/>
    <w:uiPriority w:val="39"/>
    <w:unhideWhenUsed/>
    <w:rsid w:val="00ED652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6529"/>
    <w:pPr>
      <w:spacing w:after="100"/>
      <w:ind w:left="560"/>
    </w:pPr>
  </w:style>
  <w:style w:type="paragraph" w:styleId="ab">
    <w:name w:val="Normal (Web)"/>
    <w:basedOn w:val="a"/>
    <w:uiPriority w:val="99"/>
    <w:semiHidden/>
    <w:unhideWhenUsed/>
    <w:rsid w:val="007639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code">
    <w:name w:val="code"/>
    <w:basedOn w:val="a"/>
    <w:link w:val="code0"/>
    <w:qFormat/>
    <w:rsid w:val="00BE1E5F"/>
    <w:pPr>
      <w:spacing w:after="0" w:line="240" w:lineRule="auto"/>
    </w:pPr>
    <w:rPr>
      <w:rFonts w:ascii="Courier New" w:hAnsi="Courier New" w:cs="Courier New"/>
      <w:sz w:val="20"/>
      <w:szCs w:val="20"/>
      <w:lang w:val="en-US"/>
    </w:rPr>
  </w:style>
  <w:style w:type="character" w:customStyle="1" w:styleId="code0">
    <w:name w:val="code Знак"/>
    <w:basedOn w:val="a0"/>
    <w:link w:val="code"/>
    <w:rsid w:val="00BE1E5F"/>
    <w:rPr>
      <w:rFonts w:ascii="Courier New" w:hAnsi="Courier New" w:cs="Courier New"/>
      <w:sz w:val="20"/>
      <w:szCs w:val="20"/>
      <w:lang w:val="en-US"/>
    </w:rPr>
  </w:style>
  <w:style w:type="paragraph" w:styleId="ac">
    <w:name w:val="TOC Heading"/>
    <w:basedOn w:val="1"/>
    <w:next w:val="a"/>
    <w:uiPriority w:val="39"/>
    <w:unhideWhenUsed/>
    <w:qFormat/>
    <w:rsid w:val="002C55E7"/>
    <w:pPr>
      <w:spacing w:before="240" w:line="259" w:lineRule="auto"/>
      <w:jc w:val="left"/>
      <w:outlineLvl w:val="9"/>
    </w:pPr>
    <w:rPr>
      <w:b w:val="0"/>
      <w:bCs w:val="0"/>
      <w:color w:val="365F91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2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0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yperlink" Target="http://www.informicus.ru/default.aspx?SECTION=6&amp;id=73&amp;subdivisionid=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ru.wikipedia.org/wiki/ER-&#1084;&#1086;&#1076;&#1077;&#1083;&#1100;_&#1076;&#1072;&#1085;&#1085;&#1099;&#1093;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yperlink" Target="http://habrahabr.ru/post/47940/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://www.pdfsharp.net/wiki/?AspxAutoDetectCookieSupport=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3A9F9A-57C2-47E4-BBA9-8C104EA40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2</TotalTime>
  <Pages>1</Pages>
  <Words>10396</Words>
  <Characters>59259</Characters>
  <Application>Microsoft Office Word</Application>
  <DocSecurity>0</DocSecurity>
  <Lines>493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itauril</dc:creator>
  <cp:keywords/>
  <dc:description/>
  <cp:lastModifiedBy>Даниил Поддубный</cp:lastModifiedBy>
  <cp:revision>45</cp:revision>
  <dcterms:created xsi:type="dcterms:W3CDTF">2016-01-17T12:59:00Z</dcterms:created>
  <dcterms:modified xsi:type="dcterms:W3CDTF">2020-05-25T14:01:00Z</dcterms:modified>
</cp:coreProperties>
</file>